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media/image9.jpg" ContentType="image/png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handoutMasterIdLst>
    <p:handoutMasterId r:id="rId40"/>
  </p:handoutMasterIdLst>
  <p:sldIdLst>
    <p:sldId id="256" r:id="rId2"/>
    <p:sldId id="459" r:id="rId3"/>
    <p:sldId id="460" r:id="rId4"/>
    <p:sldId id="458" r:id="rId5"/>
    <p:sldId id="463" r:id="rId6"/>
    <p:sldId id="461" r:id="rId7"/>
    <p:sldId id="464" r:id="rId8"/>
    <p:sldId id="465" r:id="rId9"/>
    <p:sldId id="466" r:id="rId10"/>
    <p:sldId id="467" r:id="rId11"/>
    <p:sldId id="468" r:id="rId12"/>
    <p:sldId id="469" r:id="rId13"/>
    <p:sldId id="470" r:id="rId14"/>
    <p:sldId id="474" r:id="rId15"/>
    <p:sldId id="473" r:id="rId16"/>
    <p:sldId id="475" r:id="rId17"/>
    <p:sldId id="472" r:id="rId18"/>
    <p:sldId id="478" r:id="rId19"/>
    <p:sldId id="471" r:id="rId20"/>
    <p:sldId id="476" r:id="rId21"/>
    <p:sldId id="477" r:id="rId22"/>
    <p:sldId id="479" r:id="rId23"/>
    <p:sldId id="480" r:id="rId24"/>
    <p:sldId id="493" r:id="rId25"/>
    <p:sldId id="481" r:id="rId26"/>
    <p:sldId id="482" r:id="rId27"/>
    <p:sldId id="483" r:id="rId28"/>
    <p:sldId id="484" r:id="rId29"/>
    <p:sldId id="485" r:id="rId30"/>
    <p:sldId id="486" r:id="rId31"/>
    <p:sldId id="487" r:id="rId32"/>
    <p:sldId id="488" r:id="rId33"/>
    <p:sldId id="489" r:id="rId34"/>
    <p:sldId id="490" r:id="rId35"/>
    <p:sldId id="491" r:id="rId36"/>
    <p:sldId id="492" r:id="rId37"/>
    <p:sldId id="454" r:id="rId38"/>
  </p:sldIdLst>
  <p:sldSz cx="12192000" cy="6858000"/>
  <p:notesSz cx="9144000" cy="6858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9CDE5"/>
    <a:srgbClr val="EA6103"/>
    <a:srgbClr val="F77427"/>
    <a:srgbClr val="67BFBB"/>
    <a:srgbClr val="F46D92"/>
    <a:srgbClr val="ED5684"/>
    <a:srgbClr val="FF0000"/>
    <a:srgbClr val="9900FF"/>
    <a:srgbClr val="FFFF66"/>
    <a:srgbClr val="99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25" autoAdjust="0"/>
    <p:restoredTop sz="90814" autoAdjust="0"/>
  </p:normalViewPr>
  <p:slideViewPr>
    <p:cSldViewPr>
      <p:cViewPr varScale="1">
        <p:scale>
          <a:sx n="78" d="100"/>
          <a:sy n="78" d="100"/>
        </p:scale>
        <p:origin x="806" y="67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DF5B4B0-7C1E-447A-9663-02FFDE877AEE}" type="doc">
      <dgm:prSet loTypeId="urn:microsoft.com/office/officeart/2008/layout/HorizontalMultiLevelHierarchy" loCatId="hierarchy" qsTypeId="urn:microsoft.com/office/officeart/2005/8/quickstyle/simple3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52ABFACF-F65E-40AF-AE31-14DB4CBBD929}">
      <dgm:prSet phldrT="[文本]" custT="1"/>
      <dgm:spPr/>
      <dgm:t>
        <a:bodyPr/>
        <a:lstStyle/>
        <a:p>
          <a:r>
            <a: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身份认证技术</a:t>
          </a:r>
        </a:p>
      </dgm:t>
    </dgm:pt>
    <dgm:pt modelId="{B714F959-1953-4566-8EF1-9AC9FC913658}" type="parTrans" cxnId="{BD8DAF10-328D-4738-A0F0-9AF5C43961D7}">
      <dgm:prSet/>
      <dgm:spPr/>
      <dgm:t>
        <a:bodyPr/>
        <a:lstStyle/>
        <a:p>
          <a:endParaRPr lang="zh-CN" altLang="en-US" sz="240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9E7E229-B74E-4CE8-9834-D8DA73268714}" type="sibTrans" cxnId="{BD8DAF10-328D-4738-A0F0-9AF5C43961D7}">
      <dgm:prSet/>
      <dgm:spPr/>
      <dgm:t>
        <a:bodyPr/>
        <a:lstStyle/>
        <a:p>
          <a:endParaRPr lang="zh-CN" altLang="en-US" sz="240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CC57719-6FCF-42B3-A24F-7A7D2FE6248D}">
      <dgm:prSet phldrT="[文本]" custT="1"/>
      <dgm:spPr/>
      <dgm:t>
        <a:bodyPr/>
        <a:lstStyle/>
        <a:p>
          <a:r>
            <a: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身份认证技术概述</a:t>
          </a:r>
        </a:p>
      </dgm:t>
    </dgm:pt>
    <dgm:pt modelId="{21B19C81-CC38-4292-827E-519C069BAB76}" type="parTrans" cxnId="{2E863C3A-8E32-4B47-A43B-AB6578A25A84}">
      <dgm:prSet custT="1"/>
      <dgm:spPr/>
      <dgm:t>
        <a:bodyPr/>
        <a:lstStyle/>
        <a:p>
          <a:endParaRPr lang="zh-CN" altLang="en-US" sz="240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72AD595-2F63-4148-86B8-0EF8BE6F2F8A}" type="sibTrans" cxnId="{2E863C3A-8E32-4B47-A43B-AB6578A25A84}">
      <dgm:prSet/>
      <dgm:spPr/>
      <dgm:t>
        <a:bodyPr/>
        <a:lstStyle/>
        <a:p>
          <a:endParaRPr lang="zh-CN" altLang="en-US" sz="240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B8F9212-610E-4519-A7B1-F1FFAF5F9A77}">
      <dgm:prSet phldrT="[文本]" custT="1"/>
      <dgm:spPr/>
      <dgm:t>
        <a:bodyPr/>
        <a:lstStyle/>
        <a:p>
          <a:r>
            <a: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基于口令的身份认证</a:t>
          </a:r>
        </a:p>
      </dgm:t>
    </dgm:pt>
    <dgm:pt modelId="{09D03F5E-FA65-41CA-98B9-2A24DF0B9928}" type="parTrans" cxnId="{4AFE4472-C99E-493B-8A10-A9F84D89BC09}">
      <dgm:prSet custT="1"/>
      <dgm:spPr/>
      <dgm:t>
        <a:bodyPr/>
        <a:lstStyle/>
        <a:p>
          <a:endParaRPr lang="zh-CN" altLang="en-US" sz="240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90EFDE4-5488-4F03-B83B-A31BACC2B68B}" type="sibTrans" cxnId="{4AFE4472-C99E-493B-8A10-A9F84D89BC09}">
      <dgm:prSet/>
      <dgm:spPr/>
      <dgm:t>
        <a:bodyPr/>
        <a:lstStyle/>
        <a:p>
          <a:endParaRPr lang="zh-CN" altLang="en-US" sz="240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120C140-B975-4B7A-8CA4-F07B70F50103}">
      <dgm:prSet phldrT="[文本]" custT="1"/>
      <dgm:spPr/>
      <dgm:t>
        <a:bodyPr/>
        <a:lstStyle/>
        <a:p>
          <a:r>
            <a: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基于对称密码的身份认证</a:t>
          </a:r>
        </a:p>
      </dgm:t>
    </dgm:pt>
    <dgm:pt modelId="{FC625E01-F27B-40CB-B9C9-F69FCF6EACA9}" type="parTrans" cxnId="{0851E736-5DA6-401B-ACA7-8A0362C2DE8D}">
      <dgm:prSet custT="1"/>
      <dgm:spPr/>
      <dgm:t>
        <a:bodyPr/>
        <a:lstStyle/>
        <a:p>
          <a:endParaRPr lang="zh-CN" altLang="en-US" sz="240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D1CC303-CD70-4AC5-9C15-B7FF72C233ED}" type="sibTrans" cxnId="{0851E736-5DA6-401B-ACA7-8A0362C2DE8D}">
      <dgm:prSet/>
      <dgm:spPr/>
      <dgm:t>
        <a:bodyPr/>
        <a:lstStyle/>
        <a:p>
          <a:endParaRPr lang="zh-CN" altLang="en-US" sz="240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DF33D52-49BB-4E4A-96D0-0B8B6303B02F}">
      <dgm:prSet phldrT="[文本]" custT="1"/>
      <dgm:spPr/>
      <dgm:t>
        <a:bodyPr/>
        <a:lstStyle/>
        <a:p>
          <a:r>
            <a: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基于公钥密码的身份认证</a:t>
          </a:r>
        </a:p>
      </dgm:t>
    </dgm:pt>
    <dgm:pt modelId="{93DD9DC4-DAF4-4D4C-A37A-BC0E124EA6DA}" type="parTrans" cxnId="{B2F57CA3-FB87-47A5-9158-D41254AED191}">
      <dgm:prSet custT="1"/>
      <dgm:spPr/>
      <dgm:t>
        <a:bodyPr/>
        <a:lstStyle/>
        <a:p>
          <a:endParaRPr lang="zh-CN" altLang="en-US" sz="240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1E9C7A0-4AC3-4E73-A0B6-27FB9B8D6D39}" type="sibTrans" cxnId="{B2F57CA3-FB87-47A5-9158-D41254AED191}">
      <dgm:prSet/>
      <dgm:spPr/>
      <dgm:t>
        <a:bodyPr/>
        <a:lstStyle/>
        <a:p>
          <a:endParaRPr lang="zh-CN" altLang="en-US" sz="240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CFF7574-2F89-4C32-A0F7-F304E981EA44}" type="pres">
      <dgm:prSet presAssocID="{BDF5B4B0-7C1E-447A-9663-02FFDE877AEE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C4CF20BB-85C4-4308-9BF5-0064E7ED92B0}" type="pres">
      <dgm:prSet presAssocID="{52ABFACF-F65E-40AF-AE31-14DB4CBBD929}" presName="root1" presStyleCnt="0"/>
      <dgm:spPr/>
    </dgm:pt>
    <dgm:pt modelId="{5C4279C7-D627-42B3-B1B6-E763392595DA}" type="pres">
      <dgm:prSet presAssocID="{52ABFACF-F65E-40AF-AE31-14DB4CBBD929}" presName="LevelOneTextNode" presStyleLbl="node0" presStyleIdx="0" presStyleCnt="1">
        <dgm:presLayoutVars>
          <dgm:chPref val="3"/>
        </dgm:presLayoutVars>
      </dgm:prSet>
      <dgm:spPr/>
    </dgm:pt>
    <dgm:pt modelId="{E06CABE9-157F-4BE2-9DF0-E9BEAA21D552}" type="pres">
      <dgm:prSet presAssocID="{52ABFACF-F65E-40AF-AE31-14DB4CBBD929}" presName="level2hierChild" presStyleCnt="0"/>
      <dgm:spPr/>
    </dgm:pt>
    <dgm:pt modelId="{FB90D894-5C2A-49EF-9EAF-0219408198BB}" type="pres">
      <dgm:prSet presAssocID="{21B19C81-CC38-4292-827E-519C069BAB76}" presName="conn2-1" presStyleLbl="parChTrans1D2" presStyleIdx="0" presStyleCnt="4"/>
      <dgm:spPr/>
    </dgm:pt>
    <dgm:pt modelId="{BA008916-8107-4913-B1D5-CFDEC0C30CDE}" type="pres">
      <dgm:prSet presAssocID="{21B19C81-CC38-4292-827E-519C069BAB76}" presName="connTx" presStyleLbl="parChTrans1D2" presStyleIdx="0" presStyleCnt="4"/>
      <dgm:spPr/>
    </dgm:pt>
    <dgm:pt modelId="{7F8E7160-03CD-43B8-A263-CFDB21B07911}" type="pres">
      <dgm:prSet presAssocID="{FCC57719-6FCF-42B3-A24F-7A7D2FE6248D}" presName="root2" presStyleCnt="0"/>
      <dgm:spPr/>
    </dgm:pt>
    <dgm:pt modelId="{7C1FED7C-D8EC-4530-8AB6-8C2714AA56C7}" type="pres">
      <dgm:prSet presAssocID="{FCC57719-6FCF-42B3-A24F-7A7D2FE6248D}" presName="LevelTwoTextNode" presStyleLbl="node2" presStyleIdx="0" presStyleCnt="4" custScaleX="190835">
        <dgm:presLayoutVars>
          <dgm:chPref val="3"/>
        </dgm:presLayoutVars>
      </dgm:prSet>
      <dgm:spPr/>
    </dgm:pt>
    <dgm:pt modelId="{D473B3F2-69BC-4D82-90D7-4E2A3B9C2552}" type="pres">
      <dgm:prSet presAssocID="{FCC57719-6FCF-42B3-A24F-7A7D2FE6248D}" presName="level3hierChild" presStyleCnt="0"/>
      <dgm:spPr/>
    </dgm:pt>
    <dgm:pt modelId="{FBD6E80D-5562-4DE9-A27A-0053813C7DC1}" type="pres">
      <dgm:prSet presAssocID="{09D03F5E-FA65-41CA-98B9-2A24DF0B9928}" presName="conn2-1" presStyleLbl="parChTrans1D2" presStyleIdx="1" presStyleCnt="4"/>
      <dgm:spPr/>
    </dgm:pt>
    <dgm:pt modelId="{DE3DA856-024D-4E2E-AA6E-65142AD196C7}" type="pres">
      <dgm:prSet presAssocID="{09D03F5E-FA65-41CA-98B9-2A24DF0B9928}" presName="connTx" presStyleLbl="parChTrans1D2" presStyleIdx="1" presStyleCnt="4"/>
      <dgm:spPr/>
    </dgm:pt>
    <dgm:pt modelId="{6B11C752-16A5-4A6F-982C-FC2D791EAF81}" type="pres">
      <dgm:prSet presAssocID="{EB8F9212-610E-4519-A7B1-F1FFAF5F9A77}" presName="root2" presStyleCnt="0"/>
      <dgm:spPr/>
    </dgm:pt>
    <dgm:pt modelId="{AB72FF4B-7660-4769-BAC2-3A0716D04C5C}" type="pres">
      <dgm:prSet presAssocID="{EB8F9212-610E-4519-A7B1-F1FFAF5F9A77}" presName="LevelTwoTextNode" presStyleLbl="node2" presStyleIdx="1" presStyleCnt="4" custScaleX="190835">
        <dgm:presLayoutVars>
          <dgm:chPref val="3"/>
        </dgm:presLayoutVars>
      </dgm:prSet>
      <dgm:spPr/>
    </dgm:pt>
    <dgm:pt modelId="{5D0D24C9-4CD5-4A21-9F09-8DFD6FE0A915}" type="pres">
      <dgm:prSet presAssocID="{EB8F9212-610E-4519-A7B1-F1FFAF5F9A77}" presName="level3hierChild" presStyleCnt="0"/>
      <dgm:spPr/>
    </dgm:pt>
    <dgm:pt modelId="{C38B9E70-4BDC-4489-AB5F-3DEA0C8C9760}" type="pres">
      <dgm:prSet presAssocID="{FC625E01-F27B-40CB-B9C9-F69FCF6EACA9}" presName="conn2-1" presStyleLbl="parChTrans1D2" presStyleIdx="2" presStyleCnt="4"/>
      <dgm:spPr/>
    </dgm:pt>
    <dgm:pt modelId="{413028A3-3CF1-4B09-866F-2041096924A7}" type="pres">
      <dgm:prSet presAssocID="{FC625E01-F27B-40CB-B9C9-F69FCF6EACA9}" presName="connTx" presStyleLbl="parChTrans1D2" presStyleIdx="2" presStyleCnt="4"/>
      <dgm:spPr/>
    </dgm:pt>
    <dgm:pt modelId="{EA205086-9CB6-4943-9174-D8F119A5C22E}" type="pres">
      <dgm:prSet presAssocID="{B120C140-B975-4B7A-8CA4-F07B70F50103}" presName="root2" presStyleCnt="0"/>
      <dgm:spPr/>
    </dgm:pt>
    <dgm:pt modelId="{30DC70DC-ECB5-4AF2-A49E-B2AE076638AC}" type="pres">
      <dgm:prSet presAssocID="{B120C140-B975-4B7A-8CA4-F07B70F50103}" presName="LevelTwoTextNode" presStyleLbl="node2" presStyleIdx="2" presStyleCnt="4" custScaleX="190835">
        <dgm:presLayoutVars>
          <dgm:chPref val="3"/>
        </dgm:presLayoutVars>
      </dgm:prSet>
      <dgm:spPr/>
    </dgm:pt>
    <dgm:pt modelId="{EE6A8AA2-A824-4318-9CBF-7A80AE562C72}" type="pres">
      <dgm:prSet presAssocID="{B120C140-B975-4B7A-8CA4-F07B70F50103}" presName="level3hierChild" presStyleCnt="0"/>
      <dgm:spPr/>
    </dgm:pt>
    <dgm:pt modelId="{90FC71B1-FF5C-410C-B584-08E0D7E45B73}" type="pres">
      <dgm:prSet presAssocID="{93DD9DC4-DAF4-4D4C-A37A-BC0E124EA6DA}" presName="conn2-1" presStyleLbl="parChTrans1D2" presStyleIdx="3" presStyleCnt="4"/>
      <dgm:spPr/>
    </dgm:pt>
    <dgm:pt modelId="{990F7CFC-6D4A-4EB6-8BF6-F9E20377B29C}" type="pres">
      <dgm:prSet presAssocID="{93DD9DC4-DAF4-4D4C-A37A-BC0E124EA6DA}" presName="connTx" presStyleLbl="parChTrans1D2" presStyleIdx="3" presStyleCnt="4"/>
      <dgm:spPr/>
    </dgm:pt>
    <dgm:pt modelId="{7464C3AC-874C-4012-A37C-C8DC0FF5DBAB}" type="pres">
      <dgm:prSet presAssocID="{0DF33D52-49BB-4E4A-96D0-0B8B6303B02F}" presName="root2" presStyleCnt="0"/>
      <dgm:spPr/>
    </dgm:pt>
    <dgm:pt modelId="{A492CEBA-DF81-4B56-8D82-1C05290E1717}" type="pres">
      <dgm:prSet presAssocID="{0DF33D52-49BB-4E4A-96D0-0B8B6303B02F}" presName="LevelTwoTextNode" presStyleLbl="node2" presStyleIdx="3" presStyleCnt="4" custScaleX="190835">
        <dgm:presLayoutVars>
          <dgm:chPref val="3"/>
        </dgm:presLayoutVars>
      </dgm:prSet>
      <dgm:spPr/>
    </dgm:pt>
    <dgm:pt modelId="{FA705F2C-A655-4C0F-A569-123DF98428CF}" type="pres">
      <dgm:prSet presAssocID="{0DF33D52-49BB-4E4A-96D0-0B8B6303B02F}" presName="level3hierChild" presStyleCnt="0"/>
      <dgm:spPr/>
    </dgm:pt>
  </dgm:ptLst>
  <dgm:cxnLst>
    <dgm:cxn modelId="{758BBB00-61E4-4AC7-84E3-FDF5DE4FD0A9}" type="presOf" srcId="{EB8F9212-610E-4519-A7B1-F1FFAF5F9A77}" destId="{AB72FF4B-7660-4769-BAC2-3A0716D04C5C}" srcOrd="0" destOrd="0" presId="urn:microsoft.com/office/officeart/2008/layout/HorizontalMultiLevelHierarchy"/>
    <dgm:cxn modelId="{BD8DAF10-328D-4738-A0F0-9AF5C43961D7}" srcId="{BDF5B4B0-7C1E-447A-9663-02FFDE877AEE}" destId="{52ABFACF-F65E-40AF-AE31-14DB4CBBD929}" srcOrd="0" destOrd="0" parTransId="{B714F959-1953-4566-8EF1-9AC9FC913658}" sibTransId="{49E7E229-B74E-4CE8-9834-D8DA73268714}"/>
    <dgm:cxn modelId="{9248B71B-2B2A-4D6D-961A-1F699B4404F8}" type="presOf" srcId="{21B19C81-CC38-4292-827E-519C069BAB76}" destId="{BA008916-8107-4913-B1D5-CFDEC0C30CDE}" srcOrd="1" destOrd="0" presId="urn:microsoft.com/office/officeart/2008/layout/HorizontalMultiLevelHierarchy"/>
    <dgm:cxn modelId="{C7885B21-4C6C-4469-BE41-AEBFA77B50D6}" type="presOf" srcId="{52ABFACF-F65E-40AF-AE31-14DB4CBBD929}" destId="{5C4279C7-D627-42B3-B1B6-E763392595DA}" srcOrd="0" destOrd="0" presId="urn:microsoft.com/office/officeart/2008/layout/HorizontalMultiLevelHierarchy"/>
    <dgm:cxn modelId="{0851E736-5DA6-401B-ACA7-8A0362C2DE8D}" srcId="{52ABFACF-F65E-40AF-AE31-14DB4CBBD929}" destId="{B120C140-B975-4B7A-8CA4-F07B70F50103}" srcOrd="2" destOrd="0" parTransId="{FC625E01-F27B-40CB-B9C9-F69FCF6EACA9}" sibTransId="{8D1CC303-CD70-4AC5-9C15-B7FF72C233ED}"/>
    <dgm:cxn modelId="{2E863C3A-8E32-4B47-A43B-AB6578A25A84}" srcId="{52ABFACF-F65E-40AF-AE31-14DB4CBBD929}" destId="{FCC57719-6FCF-42B3-A24F-7A7D2FE6248D}" srcOrd="0" destOrd="0" parTransId="{21B19C81-CC38-4292-827E-519C069BAB76}" sibTransId="{572AD595-2F63-4148-86B8-0EF8BE6F2F8A}"/>
    <dgm:cxn modelId="{8314695E-83C5-4245-9400-004B0AE7C832}" type="presOf" srcId="{09D03F5E-FA65-41CA-98B9-2A24DF0B9928}" destId="{DE3DA856-024D-4E2E-AA6E-65142AD196C7}" srcOrd="1" destOrd="0" presId="urn:microsoft.com/office/officeart/2008/layout/HorizontalMultiLevelHierarchy"/>
    <dgm:cxn modelId="{5F766346-14F4-42BA-A949-0495207E85DD}" type="presOf" srcId="{BDF5B4B0-7C1E-447A-9663-02FFDE877AEE}" destId="{0CFF7574-2F89-4C32-A0F7-F304E981EA44}" srcOrd="0" destOrd="0" presId="urn:microsoft.com/office/officeart/2008/layout/HorizontalMultiLevelHierarchy"/>
    <dgm:cxn modelId="{2C682A4F-C8B0-468B-A9BE-7880C4E8467C}" type="presOf" srcId="{0DF33D52-49BB-4E4A-96D0-0B8B6303B02F}" destId="{A492CEBA-DF81-4B56-8D82-1C05290E1717}" srcOrd="0" destOrd="0" presId="urn:microsoft.com/office/officeart/2008/layout/HorizontalMultiLevelHierarchy"/>
    <dgm:cxn modelId="{4AFE4472-C99E-493B-8A10-A9F84D89BC09}" srcId="{52ABFACF-F65E-40AF-AE31-14DB4CBBD929}" destId="{EB8F9212-610E-4519-A7B1-F1FFAF5F9A77}" srcOrd="1" destOrd="0" parTransId="{09D03F5E-FA65-41CA-98B9-2A24DF0B9928}" sibTransId="{B90EFDE4-5488-4F03-B83B-A31BACC2B68B}"/>
    <dgm:cxn modelId="{72F7A495-E4E1-406C-8C88-03A338E3ED8C}" type="presOf" srcId="{93DD9DC4-DAF4-4D4C-A37A-BC0E124EA6DA}" destId="{990F7CFC-6D4A-4EB6-8BF6-F9E20377B29C}" srcOrd="1" destOrd="0" presId="urn:microsoft.com/office/officeart/2008/layout/HorizontalMultiLevelHierarchy"/>
    <dgm:cxn modelId="{00939F9A-D913-4E48-9273-16FE57B0FB06}" type="presOf" srcId="{09D03F5E-FA65-41CA-98B9-2A24DF0B9928}" destId="{FBD6E80D-5562-4DE9-A27A-0053813C7DC1}" srcOrd="0" destOrd="0" presId="urn:microsoft.com/office/officeart/2008/layout/HorizontalMultiLevelHierarchy"/>
    <dgm:cxn modelId="{B2F57CA3-FB87-47A5-9158-D41254AED191}" srcId="{52ABFACF-F65E-40AF-AE31-14DB4CBBD929}" destId="{0DF33D52-49BB-4E4A-96D0-0B8B6303B02F}" srcOrd="3" destOrd="0" parTransId="{93DD9DC4-DAF4-4D4C-A37A-BC0E124EA6DA}" sibTransId="{61E9C7A0-4AC3-4E73-A0B6-27FB9B8D6D39}"/>
    <dgm:cxn modelId="{BF841EA9-BBF4-4A71-87DC-E6BDD2364099}" type="presOf" srcId="{FC625E01-F27B-40CB-B9C9-F69FCF6EACA9}" destId="{C38B9E70-4BDC-4489-AB5F-3DEA0C8C9760}" srcOrd="0" destOrd="0" presId="urn:microsoft.com/office/officeart/2008/layout/HorizontalMultiLevelHierarchy"/>
    <dgm:cxn modelId="{F56CA5AD-6030-4306-8882-20938E9B9FD4}" type="presOf" srcId="{B120C140-B975-4B7A-8CA4-F07B70F50103}" destId="{30DC70DC-ECB5-4AF2-A49E-B2AE076638AC}" srcOrd="0" destOrd="0" presId="urn:microsoft.com/office/officeart/2008/layout/HorizontalMultiLevelHierarchy"/>
    <dgm:cxn modelId="{95446DDD-7620-437D-A1DE-7896D11E0E95}" type="presOf" srcId="{21B19C81-CC38-4292-827E-519C069BAB76}" destId="{FB90D894-5C2A-49EF-9EAF-0219408198BB}" srcOrd="0" destOrd="0" presId="urn:microsoft.com/office/officeart/2008/layout/HorizontalMultiLevelHierarchy"/>
    <dgm:cxn modelId="{692018E2-9203-4D12-8FF4-E1DD2B7C93A9}" type="presOf" srcId="{FC625E01-F27B-40CB-B9C9-F69FCF6EACA9}" destId="{413028A3-3CF1-4B09-866F-2041096924A7}" srcOrd="1" destOrd="0" presId="urn:microsoft.com/office/officeart/2008/layout/HorizontalMultiLevelHierarchy"/>
    <dgm:cxn modelId="{E69E5EE6-DBCB-4E9C-BCB5-72EB4867A0BF}" type="presOf" srcId="{FCC57719-6FCF-42B3-A24F-7A7D2FE6248D}" destId="{7C1FED7C-D8EC-4530-8AB6-8C2714AA56C7}" srcOrd="0" destOrd="0" presId="urn:microsoft.com/office/officeart/2008/layout/HorizontalMultiLevelHierarchy"/>
    <dgm:cxn modelId="{5E1F6FF1-1366-4FD1-AD50-B8B0561573AC}" type="presOf" srcId="{93DD9DC4-DAF4-4D4C-A37A-BC0E124EA6DA}" destId="{90FC71B1-FF5C-410C-B584-08E0D7E45B73}" srcOrd="0" destOrd="0" presId="urn:microsoft.com/office/officeart/2008/layout/HorizontalMultiLevelHierarchy"/>
    <dgm:cxn modelId="{B344FFF1-C59C-4F81-85C8-CFB2AF6ED1EE}" type="presParOf" srcId="{0CFF7574-2F89-4C32-A0F7-F304E981EA44}" destId="{C4CF20BB-85C4-4308-9BF5-0064E7ED92B0}" srcOrd="0" destOrd="0" presId="urn:microsoft.com/office/officeart/2008/layout/HorizontalMultiLevelHierarchy"/>
    <dgm:cxn modelId="{2CD58784-C9A4-4ADE-AEB7-AEED52558F20}" type="presParOf" srcId="{C4CF20BB-85C4-4308-9BF5-0064E7ED92B0}" destId="{5C4279C7-D627-42B3-B1B6-E763392595DA}" srcOrd="0" destOrd="0" presId="urn:microsoft.com/office/officeart/2008/layout/HorizontalMultiLevelHierarchy"/>
    <dgm:cxn modelId="{B6040079-9421-4104-BCEC-7AED3CF8469D}" type="presParOf" srcId="{C4CF20BB-85C4-4308-9BF5-0064E7ED92B0}" destId="{E06CABE9-157F-4BE2-9DF0-E9BEAA21D552}" srcOrd="1" destOrd="0" presId="urn:microsoft.com/office/officeart/2008/layout/HorizontalMultiLevelHierarchy"/>
    <dgm:cxn modelId="{26A4F066-1E8B-4CAE-971D-FE8091F67168}" type="presParOf" srcId="{E06CABE9-157F-4BE2-9DF0-E9BEAA21D552}" destId="{FB90D894-5C2A-49EF-9EAF-0219408198BB}" srcOrd="0" destOrd="0" presId="urn:microsoft.com/office/officeart/2008/layout/HorizontalMultiLevelHierarchy"/>
    <dgm:cxn modelId="{980513A0-137B-457C-86A3-10EE645C7C6B}" type="presParOf" srcId="{FB90D894-5C2A-49EF-9EAF-0219408198BB}" destId="{BA008916-8107-4913-B1D5-CFDEC0C30CDE}" srcOrd="0" destOrd="0" presId="urn:microsoft.com/office/officeart/2008/layout/HorizontalMultiLevelHierarchy"/>
    <dgm:cxn modelId="{6BFBEF49-9478-4543-B1B0-35767A43DA3C}" type="presParOf" srcId="{E06CABE9-157F-4BE2-9DF0-E9BEAA21D552}" destId="{7F8E7160-03CD-43B8-A263-CFDB21B07911}" srcOrd="1" destOrd="0" presId="urn:microsoft.com/office/officeart/2008/layout/HorizontalMultiLevelHierarchy"/>
    <dgm:cxn modelId="{9378995E-A064-4854-8337-105530808F62}" type="presParOf" srcId="{7F8E7160-03CD-43B8-A263-CFDB21B07911}" destId="{7C1FED7C-D8EC-4530-8AB6-8C2714AA56C7}" srcOrd="0" destOrd="0" presId="urn:microsoft.com/office/officeart/2008/layout/HorizontalMultiLevelHierarchy"/>
    <dgm:cxn modelId="{4C7758E6-7B3C-4E0E-B9FD-6CDA1E0C2D93}" type="presParOf" srcId="{7F8E7160-03CD-43B8-A263-CFDB21B07911}" destId="{D473B3F2-69BC-4D82-90D7-4E2A3B9C2552}" srcOrd="1" destOrd="0" presId="urn:microsoft.com/office/officeart/2008/layout/HorizontalMultiLevelHierarchy"/>
    <dgm:cxn modelId="{75E9A77C-1D46-47A2-8216-FBBCBCF4B900}" type="presParOf" srcId="{E06CABE9-157F-4BE2-9DF0-E9BEAA21D552}" destId="{FBD6E80D-5562-4DE9-A27A-0053813C7DC1}" srcOrd="2" destOrd="0" presId="urn:microsoft.com/office/officeart/2008/layout/HorizontalMultiLevelHierarchy"/>
    <dgm:cxn modelId="{D79959D0-4A0A-4007-B20A-CE1D108343F3}" type="presParOf" srcId="{FBD6E80D-5562-4DE9-A27A-0053813C7DC1}" destId="{DE3DA856-024D-4E2E-AA6E-65142AD196C7}" srcOrd="0" destOrd="0" presId="urn:microsoft.com/office/officeart/2008/layout/HorizontalMultiLevelHierarchy"/>
    <dgm:cxn modelId="{4D7CFF08-42C6-49A9-90FA-2C9D401E2A1A}" type="presParOf" srcId="{E06CABE9-157F-4BE2-9DF0-E9BEAA21D552}" destId="{6B11C752-16A5-4A6F-982C-FC2D791EAF81}" srcOrd="3" destOrd="0" presId="urn:microsoft.com/office/officeart/2008/layout/HorizontalMultiLevelHierarchy"/>
    <dgm:cxn modelId="{A279467A-5CE2-43A3-B25B-17697D5C3C0F}" type="presParOf" srcId="{6B11C752-16A5-4A6F-982C-FC2D791EAF81}" destId="{AB72FF4B-7660-4769-BAC2-3A0716D04C5C}" srcOrd="0" destOrd="0" presId="urn:microsoft.com/office/officeart/2008/layout/HorizontalMultiLevelHierarchy"/>
    <dgm:cxn modelId="{20584E86-9939-4B35-895E-29487593FF24}" type="presParOf" srcId="{6B11C752-16A5-4A6F-982C-FC2D791EAF81}" destId="{5D0D24C9-4CD5-4A21-9F09-8DFD6FE0A915}" srcOrd="1" destOrd="0" presId="urn:microsoft.com/office/officeart/2008/layout/HorizontalMultiLevelHierarchy"/>
    <dgm:cxn modelId="{BBBD0612-E453-4E6E-A37D-B6D7A72A6FF2}" type="presParOf" srcId="{E06CABE9-157F-4BE2-9DF0-E9BEAA21D552}" destId="{C38B9E70-4BDC-4489-AB5F-3DEA0C8C9760}" srcOrd="4" destOrd="0" presId="urn:microsoft.com/office/officeart/2008/layout/HorizontalMultiLevelHierarchy"/>
    <dgm:cxn modelId="{DA885555-21CF-4CB5-87D8-856957261825}" type="presParOf" srcId="{C38B9E70-4BDC-4489-AB5F-3DEA0C8C9760}" destId="{413028A3-3CF1-4B09-866F-2041096924A7}" srcOrd="0" destOrd="0" presId="urn:microsoft.com/office/officeart/2008/layout/HorizontalMultiLevelHierarchy"/>
    <dgm:cxn modelId="{783CAAB1-A738-4496-9428-331BC0F9A728}" type="presParOf" srcId="{E06CABE9-157F-4BE2-9DF0-E9BEAA21D552}" destId="{EA205086-9CB6-4943-9174-D8F119A5C22E}" srcOrd="5" destOrd="0" presId="urn:microsoft.com/office/officeart/2008/layout/HorizontalMultiLevelHierarchy"/>
    <dgm:cxn modelId="{D7AA5151-2FD5-42B2-8576-1FDC5B0CAC04}" type="presParOf" srcId="{EA205086-9CB6-4943-9174-D8F119A5C22E}" destId="{30DC70DC-ECB5-4AF2-A49E-B2AE076638AC}" srcOrd="0" destOrd="0" presId="urn:microsoft.com/office/officeart/2008/layout/HorizontalMultiLevelHierarchy"/>
    <dgm:cxn modelId="{E4505040-770A-49F9-A97F-D1530EF7E550}" type="presParOf" srcId="{EA205086-9CB6-4943-9174-D8F119A5C22E}" destId="{EE6A8AA2-A824-4318-9CBF-7A80AE562C72}" srcOrd="1" destOrd="0" presId="urn:microsoft.com/office/officeart/2008/layout/HorizontalMultiLevelHierarchy"/>
    <dgm:cxn modelId="{ACBCA902-E6BF-469B-ACCF-4A882744F663}" type="presParOf" srcId="{E06CABE9-157F-4BE2-9DF0-E9BEAA21D552}" destId="{90FC71B1-FF5C-410C-B584-08E0D7E45B73}" srcOrd="6" destOrd="0" presId="urn:microsoft.com/office/officeart/2008/layout/HorizontalMultiLevelHierarchy"/>
    <dgm:cxn modelId="{5F0FF422-5A60-4439-B45C-29F18C9DB342}" type="presParOf" srcId="{90FC71B1-FF5C-410C-B584-08E0D7E45B73}" destId="{990F7CFC-6D4A-4EB6-8BF6-F9E20377B29C}" srcOrd="0" destOrd="0" presId="urn:microsoft.com/office/officeart/2008/layout/HorizontalMultiLevelHierarchy"/>
    <dgm:cxn modelId="{0708DC6F-EE46-482F-899E-810A51B68E0F}" type="presParOf" srcId="{E06CABE9-157F-4BE2-9DF0-E9BEAA21D552}" destId="{7464C3AC-874C-4012-A37C-C8DC0FF5DBAB}" srcOrd="7" destOrd="0" presId="urn:microsoft.com/office/officeart/2008/layout/HorizontalMultiLevelHierarchy"/>
    <dgm:cxn modelId="{1100FBB5-DDE5-4727-B586-91A65514E02B}" type="presParOf" srcId="{7464C3AC-874C-4012-A37C-C8DC0FF5DBAB}" destId="{A492CEBA-DF81-4B56-8D82-1C05290E1717}" srcOrd="0" destOrd="0" presId="urn:microsoft.com/office/officeart/2008/layout/HorizontalMultiLevelHierarchy"/>
    <dgm:cxn modelId="{0FE72473-C81D-474B-B4E9-C75C63346147}" type="presParOf" srcId="{7464C3AC-874C-4012-A37C-C8DC0FF5DBAB}" destId="{FA705F2C-A655-4C0F-A569-123DF98428CF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EAA1305-61B1-4F39-953A-0025170FB7EB}" type="doc">
      <dgm:prSet loTypeId="urn:microsoft.com/office/officeart/2005/8/layout/list1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51006017-FEB4-4737-8516-4FA8560F45E8}">
      <dgm:prSet phldrT="[文本]"/>
      <dgm:spPr/>
      <dgm:t>
        <a:bodyPr/>
        <a:lstStyle/>
        <a:p>
          <a:r>
            <a:rPr lang="en-US" altLang="zh-CN" b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1</a:t>
          </a:r>
          <a:r>
            <a:rPr lang="zh-CN" altLang="en-US" b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路单向认证</a:t>
          </a:r>
          <a:r>
            <a:rPr lang="en-US" altLang="zh-CN" b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(</a:t>
          </a:r>
          <a:r>
            <a:rPr lang="zh-CN" altLang="en-US" b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时间戳</a:t>
          </a:r>
          <a:r>
            <a:rPr lang="en-US" altLang="zh-CN" b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)</a:t>
          </a:r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810AF89-A66E-41B0-91D9-1E75992FC14B}" type="parTrans" cxnId="{3AEB6C7D-65C1-4A75-9272-6D9367B3CF07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ED84BCB-5FAC-4BC0-B0D5-608F2CAC14FF}" type="sibTrans" cxnId="{3AEB6C7D-65C1-4A75-9272-6D9367B3CF07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8EC6937-EEB0-49F4-BF3D-66402AF2183B}">
      <dgm:prSet phldrT="[文本]"/>
      <dgm:spPr/>
      <dgm:t>
        <a:bodyPr/>
        <a:lstStyle/>
        <a:p>
          <a:r>
            <a:rPr lang="en-US" altLang="zh-CN" b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2</a:t>
          </a:r>
          <a:r>
            <a:rPr lang="zh-CN" altLang="en-US" b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路双向认证</a:t>
          </a:r>
          <a:r>
            <a:rPr lang="en-US" altLang="zh-CN" b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(</a:t>
          </a:r>
          <a:r>
            <a:rPr lang="zh-CN" altLang="en-US" b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时间戳</a:t>
          </a:r>
          <a:r>
            <a:rPr lang="en-US" altLang="zh-CN" b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)</a:t>
          </a:r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E467F78-BBBD-40FA-B4CE-D78E1851A2B1}" type="parTrans" cxnId="{18865390-0CAB-48A9-9A7D-FAB0FFB72CD0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46C7A17-FF14-4508-ABED-0B37E58396FC}" type="sibTrans" cxnId="{18865390-0CAB-48A9-9A7D-FAB0FFB72CD0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8399270-8D04-4AF0-87BD-D2C4786A71D2}">
      <dgm:prSet phldrT="[文本]"/>
      <dgm:spPr/>
      <dgm:t>
        <a:bodyPr/>
        <a:lstStyle/>
        <a:p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B18E0D6-A19F-40E5-986A-8A4DF993BB2D}" type="parTrans" cxnId="{F37B0DB6-3780-45BA-9A8F-59305C60B256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F2E9E88-1F58-4373-BA5E-5466AD080859}" type="sibTrans" cxnId="{F37B0DB6-3780-45BA-9A8F-59305C60B256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ABCE390-1BE6-4933-BA9A-79DA6F1EEAB0}">
      <dgm:prSet phldrT="[文本]"/>
      <dgm:spPr/>
      <dgm:t>
        <a:bodyPr/>
        <a:lstStyle/>
        <a:p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58656C9-D56C-4CB1-A004-CAE88B865A03}" type="parTrans" cxnId="{15EA3D98-C6C7-4DDE-B14B-CEABEBDFB98C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EC19C0D-FDC7-4BAE-AAB6-B19012F4763C}" type="sibTrans" cxnId="{15EA3D98-C6C7-4DDE-B14B-CEABEBDFB98C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C3607C6-A86C-42CE-86BF-9F54A2BF051C}">
      <dgm:prSet phldrT="[文本]"/>
      <dgm:spPr/>
      <dgm:t>
        <a:bodyPr/>
        <a:lstStyle/>
        <a:p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4569C7B-B773-4EC6-BB37-B6AEC344C204}" type="parTrans" cxnId="{832B5E1F-CCE2-4EDA-B540-1A77FB3DB406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FB6233B-0512-4C4D-9BAF-20F683D1A0BD}" type="sibTrans" cxnId="{832B5E1F-CCE2-4EDA-B540-1A77FB3DB406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591C0AC-5649-465E-9B62-B072C545F011}">
      <dgm:prSet phldrT="[文本]"/>
      <dgm:spPr/>
      <dgm:t>
        <a:bodyPr/>
        <a:lstStyle/>
        <a:p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14984A2-743A-4D70-A281-3436736FEEC4}" type="parTrans" cxnId="{165396C5-ECDF-41E3-901D-64312DEB2EC7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8C10C53-CDC5-4AD3-A5F7-E0D90DA04AD4}" type="sibTrans" cxnId="{165396C5-ECDF-41E3-901D-64312DEB2EC7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654366B-FB0C-4D9A-8D67-DD32A5F1CE80}">
      <dgm:prSet phldrT="[文本]"/>
      <dgm:spPr/>
      <dgm:t>
        <a:bodyPr/>
        <a:lstStyle/>
        <a:p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02624EF-80D5-4240-B0F5-86742732C91D}" type="parTrans" cxnId="{9B5E0D0E-0937-49C9-95E5-ED43B3FC03BE}">
      <dgm:prSet/>
      <dgm:spPr/>
      <dgm:t>
        <a:bodyPr/>
        <a:lstStyle/>
        <a:p>
          <a:endParaRPr lang="zh-CN" altLang="en-US">
            <a:solidFill>
              <a:schemeClr val="tx2"/>
            </a:solidFill>
          </a:endParaRPr>
        </a:p>
      </dgm:t>
    </dgm:pt>
    <dgm:pt modelId="{CC47EBF9-3CE9-4F22-8B16-3F9E80FB76BD}" type="sibTrans" cxnId="{9B5E0D0E-0937-49C9-95E5-ED43B3FC03BE}">
      <dgm:prSet/>
      <dgm:spPr/>
      <dgm:t>
        <a:bodyPr/>
        <a:lstStyle/>
        <a:p>
          <a:endParaRPr lang="zh-CN" altLang="en-US">
            <a:solidFill>
              <a:schemeClr val="tx2"/>
            </a:solidFill>
          </a:endParaRPr>
        </a:p>
      </dgm:t>
    </dgm:pt>
    <dgm:pt modelId="{AABEF869-F706-4008-9056-49F048E61EC7}" type="pres">
      <dgm:prSet presAssocID="{4EAA1305-61B1-4F39-953A-0025170FB7EB}" presName="linear" presStyleCnt="0">
        <dgm:presLayoutVars>
          <dgm:dir/>
          <dgm:animLvl val="lvl"/>
          <dgm:resizeHandles val="exact"/>
        </dgm:presLayoutVars>
      </dgm:prSet>
      <dgm:spPr/>
    </dgm:pt>
    <dgm:pt modelId="{46E60DE4-C9F7-4651-A3DB-AA2879AE00A4}" type="pres">
      <dgm:prSet presAssocID="{51006017-FEB4-4737-8516-4FA8560F45E8}" presName="parentLin" presStyleCnt="0"/>
      <dgm:spPr/>
    </dgm:pt>
    <dgm:pt modelId="{F8AE1639-E537-48E0-AE40-FDC883D537FE}" type="pres">
      <dgm:prSet presAssocID="{51006017-FEB4-4737-8516-4FA8560F45E8}" presName="parentLeftMargin" presStyleLbl="node1" presStyleIdx="0" presStyleCnt="2"/>
      <dgm:spPr/>
    </dgm:pt>
    <dgm:pt modelId="{459B5511-ED10-4784-ABBA-25535353BE0B}" type="pres">
      <dgm:prSet presAssocID="{51006017-FEB4-4737-8516-4FA8560F45E8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C3B657CB-FEB1-452E-8A3D-1E1D5A58374B}" type="pres">
      <dgm:prSet presAssocID="{51006017-FEB4-4737-8516-4FA8560F45E8}" presName="negativeSpace" presStyleCnt="0"/>
      <dgm:spPr/>
    </dgm:pt>
    <dgm:pt modelId="{F3004530-DAB2-419F-B600-C3B4F569C346}" type="pres">
      <dgm:prSet presAssocID="{51006017-FEB4-4737-8516-4FA8560F45E8}" presName="childText" presStyleLbl="conFgAcc1" presStyleIdx="0" presStyleCnt="2">
        <dgm:presLayoutVars>
          <dgm:bulletEnabled val="1"/>
        </dgm:presLayoutVars>
      </dgm:prSet>
      <dgm:spPr/>
    </dgm:pt>
    <dgm:pt modelId="{CD21687C-9DD9-472D-8925-12B68F69773A}" type="pres">
      <dgm:prSet presAssocID="{7ED84BCB-5FAC-4BC0-B0D5-608F2CAC14FF}" presName="spaceBetweenRectangles" presStyleCnt="0"/>
      <dgm:spPr/>
    </dgm:pt>
    <dgm:pt modelId="{7B2257ED-CCF1-4051-85A9-3FE1C96D6DC0}" type="pres">
      <dgm:prSet presAssocID="{D8EC6937-EEB0-49F4-BF3D-66402AF2183B}" presName="parentLin" presStyleCnt="0"/>
      <dgm:spPr/>
    </dgm:pt>
    <dgm:pt modelId="{A6512188-9E94-4A6E-B133-A6085D1D31B9}" type="pres">
      <dgm:prSet presAssocID="{D8EC6937-EEB0-49F4-BF3D-66402AF2183B}" presName="parentLeftMargin" presStyleLbl="node1" presStyleIdx="0" presStyleCnt="2"/>
      <dgm:spPr/>
    </dgm:pt>
    <dgm:pt modelId="{2AD89584-6A96-4C4E-A850-DD82AECF2582}" type="pres">
      <dgm:prSet presAssocID="{D8EC6937-EEB0-49F4-BF3D-66402AF2183B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BD8EA40F-C751-49DD-B0CF-28563A37AE79}" type="pres">
      <dgm:prSet presAssocID="{D8EC6937-EEB0-49F4-BF3D-66402AF2183B}" presName="negativeSpace" presStyleCnt="0"/>
      <dgm:spPr/>
    </dgm:pt>
    <dgm:pt modelId="{ED9F4200-8822-4D30-AA6B-48DC70BDC829}" type="pres">
      <dgm:prSet presAssocID="{D8EC6937-EEB0-49F4-BF3D-66402AF2183B}" presName="childText" presStyleLbl="conFgAcc1" presStyleIdx="1" presStyleCnt="2" custLinFactNeighborX="9095" custLinFactNeighborY="24810">
        <dgm:presLayoutVars>
          <dgm:bulletEnabled val="1"/>
        </dgm:presLayoutVars>
      </dgm:prSet>
      <dgm:spPr/>
    </dgm:pt>
  </dgm:ptLst>
  <dgm:cxnLst>
    <dgm:cxn modelId="{C269FC08-529F-4B72-96FB-D37807B1552C}" type="presOf" srcId="{D8EC6937-EEB0-49F4-BF3D-66402AF2183B}" destId="{2AD89584-6A96-4C4E-A850-DD82AECF2582}" srcOrd="1" destOrd="0" presId="urn:microsoft.com/office/officeart/2005/8/layout/list1"/>
    <dgm:cxn modelId="{9B5E0D0E-0937-49C9-95E5-ED43B3FC03BE}" srcId="{D8EC6937-EEB0-49F4-BF3D-66402AF2183B}" destId="{0654366B-FB0C-4D9A-8D67-DD32A5F1CE80}" srcOrd="1" destOrd="0" parTransId="{202624EF-80D5-4240-B0F5-86742732C91D}" sibTransId="{CC47EBF9-3CE9-4F22-8B16-3F9E80FB76BD}"/>
    <dgm:cxn modelId="{3CA3E810-1E6E-40B4-BFA6-1C8045345447}" type="presOf" srcId="{51006017-FEB4-4737-8516-4FA8560F45E8}" destId="{459B5511-ED10-4784-ABBA-25535353BE0B}" srcOrd="1" destOrd="0" presId="urn:microsoft.com/office/officeart/2005/8/layout/list1"/>
    <dgm:cxn modelId="{832B5E1F-CCE2-4EDA-B540-1A77FB3DB406}" srcId="{D8EC6937-EEB0-49F4-BF3D-66402AF2183B}" destId="{6C3607C6-A86C-42CE-86BF-9F54A2BF051C}" srcOrd="2" destOrd="0" parTransId="{B4569C7B-B773-4EC6-BB37-B6AEC344C204}" sibTransId="{EFB6233B-0512-4C4D-9BAF-20F683D1A0BD}"/>
    <dgm:cxn modelId="{18AED32B-DA12-49BE-A873-29BAE96AE3DB}" type="presOf" srcId="{E8399270-8D04-4AF0-87BD-D2C4786A71D2}" destId="{F3004530-DAB2-419F-B600-C3B4F569C346}" srcOrd="0" destOrd="1" presId="urn:microsoft.com/office/officeart/2005/8/layout/list1"/>
    <dgm:cxn modelId="{9B38E165-AE72-40CB-BDEC-E4343AFFCC00}" type="presOf" srcId="{D8EC6937-EEB0-49F4-BF3D-66402AF2183B}" destId="{A6512188-9E94-4A6E-B133-A6085D1D31B9}" srcOrd="0" destOrd="0" presId="urn:microsoft.com/office/officeart/2005/8/layout/list1"/>
    <dgm:cxn modelId="{D87F3769-C54F-4912-A811-05AD6CD4F0EC}" type="presOf" srcId="{0654366B-FB0C-4D9A-8D67-DD32A5F1CE80}" destId="{ED9F4200-8822-4D30-AA6B-48DC70BDC829}" srcOrd="0" destOrd="1" presId="urn:microsoft.com/office/officeart/2005/8/layout/list1"/>
    <dgm:cxn modelId="{82FB3776-9581-42AC-8152-B1F2DD73D148}" type="presOf" srcId="{4591C0AC-5649-465E-9B62-B072C545F011}" destId="{ED9F4200-8822-4D30-AA6B-48DC70BDC829}" srcOrd="0" destOrd="0" presId="urn:microsoft.com/office/officeart/2005/8/layout/list1"/>
    <dgm:cxn modelId="{3AEB6C7D-65C1-4A75-9272-6D9367B3CF07}" srcId="{4EAA1305-61B1-4F39-953A-0025170FB7EB}" destId="{51006017-FEB4-4737-8516-4FA8560F45E8}" srcOrd="0" destOrd="0" parTransId="{C810AF89-A66E-41B0-91D9-1E75992FC14B}" sibTransId="{7ED84BCB-5FAC-4BC0-B0D5-608F2CAC14FF}"/>
    <dgm:cxn modelId="{18865390-0CAB-48A9-9A7D-FAB0FFB72CD0}" srcId="{4EAA1305-61B1-4F39-953A-0025170FB7EB}" destId="{D8EC6937-EEB0-49F4-BF3D-66402AF2183B}" srcOrd="1" destOrd="0" parTransId="{BE467F78-BBBD-40FA-B4CE-D78E1851A2B1}" sibTransId="{746C7A17-FF14-4508-ABED-0B37E58396FC}"/>
    <dgm:cxn modelId="{15EA3D98-C6C7-4DDE-B14B-CEABEBDFB98C}" srcId="{51006017-FEB4-4737-8516-4FA8560F45E8}" destId="{8ABCE390-1BE6-4933-BA9A-79DA6F1EEAB0}" srcOrd="0" destOrd="0" parTransId="{058656C9-D56C-4CB1-A004-CAE88B865A03}" sibTransId="{BEC19C0D-FDC7-4BAE-AAB6-B19012F4763C}"/>
    <dgm:cxn modelId="{4087139E-D4AB-4FCB-823E-95F91C1FC0AE}" type="presOf" srcId="{6C3607C6-A86C-42CE-86BF-9F54A2BF051C}" destId="{ED9F4200-8822-4D30-AA6B-48DC70BDC829}" srcOrd="0" destOrd="2" presId="urn:microsoft.com/office/officeart/2005/8/layout/list1"/>
    <dgm:cxn modelId="{394C0B9F-A5D2-4E11-8D1B-9BAD3AC51768}" type="presOf" srcId="{51006017-FEB4-4737-8516-4FA8560F45E8}" destId="{F8AE1639-E537-48E0-AE40-FDC883D537FE}" srcOrd="0" destOrd="0" presId="urn:microsoft.com/office/officeart/2005/8/layout/list1"/>
    <dgm:cxn modelId="{8DC7B6A9-964E-434D-9BB2-3C1A0AB031FE}" type="presOf" srcId="{8ABCE390-1BE6-4933-BA9A-79DA6F1EEAB0}" destId="{F3004530-DAB2-419F-B600-C3B4F569C346}" srcOrd="0" destOrd="0" presId="urn:microsoft.com/office/officeart/2005/8/layout/list1"/>
    <dgm:cxn modelId="{F37B0DB6-3780-45BA-9A8F-59305C60B256}" srcId="{51006017-FEB4-4737-8516-4FA8560F45E8}" destId="{E8399270-8D04-4AF0-87BD-D2C4786A71D2}" srcOrd="1" destOrd="0" parTransId="{CB18E0D6-A19F-40E5-986A-8A4DF993BB2D}" sibTransId="{DF2E9E88-1F58-4373-BA5E-5466AD080859}"/>
    <dgm:cxn modelId="{165396C5-ECDF-41E3-901D-64312DEB2EC7}" srcId="{D8EC6937-EEB0-49F4-BF3D-66402AF2183B}" destId="{4591C0AC-5649-465E-9B62-B072C545F011}" srcOrd="0" destOrd="0" parTransId="{D14984A2-743A-4D70-A281-3436736FEEC4}" sibTransId="{B8C10C53-CDC5-4AD3-A5F7-E0D90DA04AD4}"/>
    <dgm:cxn modelId="{D05699D7-D64B-4096-931B-DF219DF801D5}" type="presOf" srcId="{4EAA1305-61B1-4F39-953A-0025170FB7EB}" destId="{AABEF869-F706-4008-9056-49F048E61EC7}" srcOrd="0" destOrd="0" presId="urn:microsoft.com/office/officeart/2005/8/layout/list1"/>
    <dgm:cxn modelId="{4F5D62FF-A5B4-43BE-8F48-80A27F17DF5D}" type="presParOf" srcId="{AABEF869-F706-4008-9056-49F048E61EC7}" destId="{46E60DE4-C9F7-4651-A3DB-AA2879AE00A4}" srcOrd="0" destOrd="0" presId="urn:microsoft.com/office/officeart/2005/8/layout/list1"/>
    <dgm:cxn modelId="{2FA5C067-AEE7-46C3-A199-98E032322430}" type="presParOf" srcId="{46E60DE4-C9F7-4651-A3DB-AA2879AE00A4}" destId="{F8AE1639-E537-48E0-AE40-FDC883D537FE}" srcOrd="0" destOrd="0" presId="urn:microsoft.com/office/officeart/2005/8/layout/list1"/>
    <dgm:cxn modelId="{6829FB1D-438C-4B20-A931-F56DA92777D3}" type="presParOf" srcId="{46E60DE4-C9F7-4651-A3DB-AA2879AE00A4}" destId="{459B5511-ED10-4784-ABBA-25535353BE0B}" srcOrd="1" destOrd="0" presId="urn:microsoft.com/office/officeart/2005/8/layout/list1"/>
    <dgm:cxn modelId="{161BF04C-D003-47CD-868C-C9153B1BD6B2}" type="presParOf" srcId="{AABEF869-F706-4008-9056-49F048E61EC7}" destId="{C3B657CB-FEB1-452E-8A3D-1E1D5A58374B}" srcOrd="1" destOrd="0" presId="urn:microsoft.com/office/officeart/2005/8/layout/list1"/>
    <dgm:cxn modelId="{2533C208-335B-4658-98F6-CA615884D18B}" type="presParOf" srcId="{AABEF869-F706-4008-9056-49F048E61EC7}" destId="{F3004530-DAB2-419F-B600-C3B4F569C346}" srcOrd="2" destOrd="0" presId="urn:microsoft.com/office/officeart/2005/8/layout/list1"/>
    <dgm:cxn modelId="{66980D4A-C1DA-4F03-BF8B-DC88FC10CC6E}" type="presParOf" srcId="{AABEF869-F706-4008-9056-49F048E61EC7}" destId="{CD21687C-9DD9-472D-8925-12B68F69773A}" srcOrd="3" destOrd="0" presId="urn:microsoft.com/office/officeart/2005/8/layout/list1"/>
    <dgm:cxn modelId="{243493F8-5880-42FD-9186-14104F9B03ED}" type="presParOf" srcId="{AABEF869-F706-4008-9056-49F048E61EC7}" destId="{7B2257ED-CCF1-4051-85A9-3FE1C96D6DC0}" srcOrd="4" destOrd="0" presId="urn:microsoft.com/office/officeart/2005/8/layout/list1"/>
    <dgm:cxn modelId="{0B0AC215-7BFB-4778-A1C0-C726B25821D2}" type="presParOf" srcId="{7B2257ED-CCF1-4051-85A9-3FE1C96D6DC0}" destId="{A6512188-9E94-4A6E-B133-A6085D1D31B9}" srcOrd="0" destOrd="0" presId="urn:microsoft.com/office/officeart/2005/8/layout/list1"/>
    <dgm:cxn modelId="{C4C62DE2-706C-4BAF-BC60-9C49E24589F4}" type="presParOf" srcId="{7B2257ED-CCF1-4051-85A9-3FE1C96D6DC0}" destId="{2AD89584-6A96-4C4E-A850-DD82AECF2582}" srcOrd="1" destOrd="0" presId="urn:microsoft.com/office/officeart/2005/8/layout/list1"/>
    <dgm:cxn modelId="{6F0A9BAC-F9AD-4A93-AE70-207155E9E7F7}" type="presParOf" srcId="{AABEF869-F706-4008-9056-49F048E61EC7}" destId="{BD8EA40F-C751-49DD-B0CF-28563A37AE79}" srcOrd="5" destOrd="0" presId="urn:microsoft.com/office/officeart/2005/8/layout/list1"/>
    <dgm:cxn modelId="{8860285D-0F08-4DC9-966A-2A0016255252}" type="presParOf" srcId="{AABEF869-F706-4008-9056-49F048E61EC7}" destId="{ED9F4200-8822-4D30-AA6B-48DC70BDC829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EAA1305-61B1-4F39-953A-0025170FB7EB}" type="doc">
      <dgm:prSet loTypeId="urn:microsoft.com/office/officeart/2005/8/layout/list1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51006017-FEB4-4737-8516-4FA8560F45E8}">
      <dgm:prSet phldrT="[文本]"/>
      <dgm:spPr/>
      <dgm:t>
        <a:bodyPr/>
        <a:lstStyle/>
        <a:p>
          <a:r>
            <a:rPr lang="en-US" altLang="zh-CN" b="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2</a:t>
          </a:r>
          <a:r>
            <a:rPr lang="zh-CN" altLang="en-US" b="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路单向认证</a:t>
          </a:r>
          <a:r>
            <a:rPr lang="en-US" altLang="zh-CN" b="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(</a:t>
          </a:r>
          <a:r>
            <a:rPr lang="zh-CN" altLang="en-US" b="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一次性随机数</a:t>
          </a:r>
          <a:r>
            <a:rPr lang="en-US" altLang="zh-CN" b="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)</a:t>
          </a:r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810AF89-A66E-41B0-91D9-1E75992FC14B}" type="parTrans" cxnId="{3AEB6C7D-65C1-4A75-9272-6D9367B3CF07}">
      <dgm:prSet/>
      <dgm:spPr/>
      <dgm:t>
        <a:bodyPr/>
        <a:lstStyle/>
        <a:p>
          <a:endParaRPr lang="zh-CN" altLang="en-US" b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ED84BCB-5FAC-4BC0-B0D5-608F2CAC14FF}" type="sibTrans" cxnId="{3AEB6C7D-65C1-4A75-9272-6D9367B3CF07}">
      <dgm:prSet/>
      <dgm:spPr/>
      <dgm:t>
        <a:bodyPr/>
        <a:lstStyle/>
        <a:p>
          <a:endParaRPr lang="zh-CN" altLang="en-US" b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8EC6937-EEB0-49F4-BF3D-66402AF2183B}">
      <dgm:prSet phldrT="[文本]"/>
      <dgm:spPr/>
      <dgm:t>
        <a:bodyPr/>
        <a:lstStyle/>
        <a:p>
          <a:r>
            <a:rPr lang="en-US" altLang="zh-CN" b="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2</a:t>
          </a:r>
          <a:r>
            <a:rPr lang="zh-CN" altLang="en-US" b="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路双向认证</a:t>
          </a:r>
          <a:r>
            <a:rPr lang="en-US" altLang="zh-CN" b="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(</a:t>
          </a:r>
          <a:r>
            <a:rPr lang="zh-CN" altLang="en-US" b="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一次性随机数</a:t>
          </a:r>
          <a:r>
            <a:rPr lang="en-US" altLang="zh-CN" b="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)</a:t>
          </a:r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E467F78-BBBD-40FA-B4CE-D78E1851A2B1}" type="parTrans" cxnId="{18865390-0CAB-48A9-9A7D-FAB0FFB72CD0}">
      <dgm:prSet/>
      <dgm:spPr/>
      <dgm:t>
        <a:bodyPr/>
        <a:lstStyle/>
        <a:p>
          <a:endParaRPr lang="zh-CN" altLang="en-US" b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46C7A17-FF14-4508-ABED-0B37E58396FC}" type="sibTrans" cxnId="{18865390-0CAB-48A9-9A7D-FAB0FFB72CD0}">
      <dgm:prSet/>
      <dgm:spPr/>
      <dgm:t>
        <a:bodyPr/>
        <a:lstStyle/>
        <a:p>
          <a:endParaRPr lang="zh-CN" altLang="en-US" b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8399270-8D04-4AF0-87BD-D2C4786A71D2}">
      <dgm:prSet phldrT="[文本]"/>
      <dgm:spPr/>
      <dgm:t>
        <a:bodyPr/>
        <a:lstStyle/>
        <a:p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B18E0D6-A19F-40E5-986A-8A4DF993BB2D}" type="parTrans" cxnId="{F37B0DB6-3780-45BA-9A8F-59305C60B256}">
      <dgm:prSet/>
      <dgm:spPr/>
      <dgm:t>
        <a:bodyPr/>
        <a:lstStyle/>
        <a:p>
          <a:endParaRPr lang="zh-CN" altLang="en-US" b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F2E9E88-1F58-4373-BA5E-5466AD080859}" type="sibTrans" cxnId="{F37B0DB6-3780-45BA-9A8F-59305C60B256}">
      <dgm:prSet/>
      <dgm:spPr/>
      <dgm:t>
        <a:bodyPr/>
        <a:lstStyle/>
        <a:p>
          <a:endParaRPr lang="zh-CN" altLang="en-US" b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ABCE390-1BE6-4933-BA9A-79DA6F1EEAB0}">
      <dgm:prSet phldrT="[文本]"/>
      <dgm:spPr/>
      <dgm:t>
        <a:bodyPr/>
        <a:lstStyle/>
        <a:p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58656C9-D56C-4CB1-A004-CAE88B865A03}" type="parTrans" cxnId="{15EA3D98-C6C7-4DDE-B14B-CEABEBDFB98C}">
      <dgm:prSet/>
      <dgm:spPr/>
      <dgm:t>
        <a:bodyPr/>
        <a:lstStyle/>
        <a:p>
          <a:endParaRPr lang="zh-CN" altLang="en-US" b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EC19C0D-FDC7-4BAE-AAB6-B19012F4763C}" type="sibTrans" cxnId="{15EA3D98-C6C7-4DDE-B14B-CEABEBDFB98C}">
      <dgm:prSet/>
      <dgm:spPr/>
      <dgm:t>
        <a:bodyPr/>
        <a:lstStyle/>
        <a:p>
          <a:endParaRPr lang="zh-CN" altLang="en-US" b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C3607C6-A86C-42CE-86BF-9F54A2BF051C}">
      <dgm:prSet phldrT="[文本]"/>
      <dgm:spPr/>
      <dgm:t>
        <a:bodyPr/>
        <a:lstStyle/>
        <a:p>
          <a:endParaRPr lang="zh-CN" altLang="en-US" b="0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4569C7B-B773-4EC6-BB37-B6AEC344C204}" type="parTrans" cxnId="{832B5E1F-CCE2-4EDA-B540-1A77FB3DB406}">
      <dgm:prSet/>
      <dgm:spPr/>
      <dgm:t>
        <a:bodyPr/>
        <a:lstStyle/>
        <a:p>
          <a:endParaRPr lang="zh-CN" altLang="en-US" b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FB6233B-0512-4C4D-9BAF-20F683D1A0BD}" type="sibTrans" cxnId="{832B5E1F-CCE2-4EDA-B540-1A77FB3DB406}">
      <dgm:prSet/>
      <dgm:spPr/>
      <dgm:t>
        <a:bodyPr/>
        <a:lstStyle/>
        <a:p>
          <a:endParaRPr lang="zh-CN" altLang="en-US" b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591C0AC-5649-465E-9B62-B072C545F011}">
      <dgm:prSet phldrT="[文本]"/>
      <dgm:spPr/>
      <dgm:t>
        <a:bodyPr/>
        <a:lstStyle/>
        <a:p>
          <a:endParaRPr lang="zh-CN" altLang="en-US" b="0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14984A2-743A-4D70-A281-3436736FEEC4}" type="parTrans" cxnId="{165396C5-ECDF-41E3-901D-64312DEB2EC7}">
      <dgm:prSet/>
      <dgm:spPr/>
      <dgm:t>
        <a:bodyPr/>
        <a:lstStyle/>
        <a:p>
          <a:endParaRPr lang="zh-CN" altLang="en-US" b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8C10C53-CDC5-4AD3-A5F7-E0D90DA04AD4}" type="sibTrans" cxnId="{165396C5-ECDF-41E3-901D-64312DEB2EC7}">
      <dgm:prSet/>
      <dgm:spPr/>
      <dgm:t>
        <a:bodyPr/>
        <a:lstStyle/>
        <a:p>
          <a:endParaRPr lang="zh-CN" altLang="en-US" b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654366B-FB0C-4D9A-8D67-DD32A5F1CE80}">
      <dgm:prSet phldrT="[文本]"/>
      <dgm:spPr/>
      <dgm:t>
        <a:bodyPr/>
        <a:lstStyle/>
        <a:p>
          <a:endParaRPr lang="zh-CN" altLang="en-US" b="0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02624EF-80D5-4240-B0F5-86742732C91D}" type="parTrans" cxnId="{9B5E0D0E-0937-49C9-95E5-ED43B3FC03BE}">
      <dgm:prSet/>
      <dgm:spPr/>
      <dgm:t>
        <a:bodyPr/>
        <a:lstStyle/>
        <a:p>
          <a:endParaRPr lang="zh-CN" altLang="en-US"/>
        </a:p>
      </dgm:t>
    </dgm:pt>
    <dgm:pt modelId="{CC47EBF9-3CE9-4F22-8B16-3F9E80FB76BD}" type="sibTrans" cxnId="{9B5E0D0E-0937-49C9-95E5-ED43B3FC03BE}">
      <dgm:prSet/>
      <dgm:spPr/>
      <dgm:t>
        <a:bodyPr/>
        <a:lstStyle/>
        <a:p>
          <a:endParaRPr lang="zh-CN" altLang="en-US"/>
        </a:p>
      </dgm:t>
    </dgm:pt>
    <dgm:pt modelId="{AABEF869-F706-4008-9056-49F048E61EC7}" type="pres">
      <dgm:prSet presAssocID="{4EAA1305-61B1-4F39-953A-0025170FB7EB}" presName="linear" presStyleCnt="0">
        <dgm:presLayoutVars>
          <dgm:dir/>
          <dgm:animLvl val="lvl"/>
          <dgm:resizeHandles val="exact"/>
        </dgm:presLayoutVars>
      </dgm:prSet>
      <dgm:spPr/>
    </dgm:pt>
    <dgm:pt modelId="{46E60DE4-C9F7-4651-A3DB-AA2879AE00A4}" type="pres">
      <dgm:prSet presAssocID="{51006017-FEB4-4737-8516-4FA8560F45E8}" presName="parentLin" presStyleCnt="0"/>
      <dgm:spPr/>
    </dgm:pt>
    <dgm:pt modelId="{F8AE1639-E537-48E0-AE40-FDC883D537FE}" type="pres">
      <dgm:prSet presAssocID="{51006017-FEB4-4737-8516-4FA8560F45E8}" presName="parentLeftMargin" presStyleLbl="node1" presStyleIdx="0" presStyleCnt="2"/>
      <dgm:spPr/>
    </dgm:pt>
    <dgm:pt modelId="{459B5511-ED10-4784-ABBA-25535353BE0B}" type="pres">
      <dgm:prSet presAssocID="{51006017-FEB4-4737-8516-4FA8560F45E8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C3B657CB-FEB1-452E-8A3D-1E1D5A58374B}" type="pres">
      <dgm:prSet presAssocID="{51006017-FEB4-4737-8516-4FA8560F45E8}" presName="negativeSpace" presStyleCnt="0"/>
      <dgm:spPr/>
    </dgm:pt>
    <dgm:pt modelId="{F3004530-DAB2-419F-B600-C3B4F569C346}" type="pres">
      <dgm:prSet presAssocID="{51006017-FEB4-4737-8516-4FA8560F45E8}" presName="childText" presStyleLbl="conFgAcc1" presStyleIdx="0" presStyleCnt="2">
        <dgm:presLayoutVars>
          <dgm:bulletEnabled val="1"/>
        </dgm:presLayoutVars>
      </dgm:prSet>
      <dgm:spPr/>
    </dgm:pt>
    <dgm:pt modelId="{CD21687C-9DD9-472D-8925-12B68F69773A}" type="pres">
      <dgm:prSet presAssocID="{7ED84BCB-5FAC-4BC0-B0D5-608F2CAC14FF}" presName="spaceBetweenRectangles" presStyleCnt="0"/>
      <dgm:spPr/>
    </dgm:pt>
    <dgm:pt modelId="{7B2257ED-CCF1-4051-85A9-3FE1C96D6DC0}" type="pres">
      <dgm:prSet presAssocID="{D8EC6937-EEB0-49F4-BF3D-66402AF2183B}" presName="parentLin" presStyleCnt="0"/>
      <dgm:spPr/>
    </dgm:pt>
    <dgm:pt modelId="{A6512188-9E94-4A6E-B133-A6085D1D31B9}" type="pres">
      <dgm:prSet presAssocID="{D8EC6937-EEB0-49F4-BF3D-66402AF2183B}" presName="parentLeftMargin" presStyleLbl="node1" presStyleIdx="0" presStyleCnt="2"/>
      <dgm:spPr/>
    </dgm:pt>
    <dgm:pt modelId="{2AD89584-6A96-4C4E-A850-DD82AECF2582}" type="pres">
      <dgm:prSet presAssocID="{D8EC6937-EEB0-49F4-BF3D-66402AF2183B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BD8EA40F-C751-49DD-B0CF-28563A37AE79}" type="pres">
      <dgm:prSet presAssocID="{D8EC6937-EEB0-49F4-BF3D-66402AF2183B}" presName="negativeSpace" presStyleCnt="0"/>
      <dgm:spPr/>
    </dgm:pt>
    <dgm:pt modelId="{ED9F4200-8822-4D30-AA6B-48DC70BDC829}" type="pres">
      <dgm:prSet presAssocID="{D8EC6937-EEB0-49F4-BF3D-66402AF2183B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9B5E0D0E-0937-49C9-95E5-ED43B3FC03BE}" srcId="{D8EC6937-EEB0-49F4-BF3D-66402AF2183B}" destId="{0654366B-FB0C-4D9A-8D67-DD32A5F1CE80}" srcOrd="1" destOrd="0" parTransId="{202624EF-80D5-4240-B0F5-86742732C91D}" sibTransId="{CC47EBF9-3CE9-4F22-8B16-3F9E80FB76BD}"/>
    <dgm:cxn modelId="{64ABF517-C8A1-40E0-A73A-36D4C6CCFCE2}" type="presOf" srcId="{4EAA1305-61B1-4F39-953A-0025170FB7EB}" destId="{AABEF869-F706-4008-9056-49F048E61EC7}" srcOrd="0" destOrd="0" presId="urn:microsoft.com/office/officeart/2005/8/layout/list1"/>
    <dgm:cxn modelId="{D0A9161C-9402-4225-8BE3-42B9051C8CE9}" type="presOf" srcId="{51006017-FEB4-4737-8516-4FA8560F45E8}" destId="{459B5511-ED10-4784-ABBA-25535353BE0B}" srcOrd="1" destOrd="0" presId="urn:microsoft.com/office/officeart/2005/8/layout/list1"/>
    <dgm:cxn modelId="{832B5E1F-CCE2-4EDA-B540-1A77FB3DB406}" srcId="{D8EC6937-EEB0-49F4-BF3D-66402AF2183B}" destId="{6C3607C6-A86C-42CE-86BF-9F54A2BF051C}" srcOrd="2" destOrd="0" parTransId="{B4569C7B-B773-4EC6-BB37-B6AEC344C204}" sibTransId="{EFB6233B-0512-4C4D-9BAF-20F683D1A0BD}"/>
    <dgm:cxn modelId="{C4923E29-A821-4355-94A0-69F24A5C3D62}" type="presOf" srcId="{51006017-FEB4-4737-8516-4FA8560F45E8}" destId="{F8AE1639-E537-48E0-AE40-FDC883D537FE}" srcOrd="0" destOrd="0" presId="urn:microsoft.com/office/officeart/2005/8/layout/list1"/>
    <dgm:cxn modelId="{CDF36D5E-9695-4DBE-9304-32C4071F3959}" type="presOf" srcId="{E8399270-8D04-4AF0-87BD-D2C4786A71D2}" destId="{F3004530-DAB2-419F-B600-C3B4F569C346}" srcOrd="0" destOrd="1" presId="urn:microsoft.com/office/officeart/2005/8/layout/list1"/>
    <dgm:cxn modelId="{6DD09973-DF0D-47D2-A3AD-545D0B75EDEC}" type="presOf" srcId="{4591C0AC-5649-465E-9B62-B072C545F011}" destId="{ED9F4200-8822-4D30-AA6B-48DC70BDC829}" srcOrd="0" destOrd="0" presId="urn:microsoft.com/office/officeart/2005/8/layout/list1"/>
    <dgm:cxn modelId="{3AEB6C7D-65C1-4A75-9272-6D9367B3CF07}" srcId="{4EAA1305-61B1-4F39-953A-0025170FB7EB}" destId="{51006017-FEB4-4737-8516-4FA8560F45E8}" srcOrd="0" destOrd="0" parTransId="{C810AF89-A66E-41B0-91D9-1E75992FC14B}" sibTransId="{7ED84BCB-5FAC-4BC0-B0D5-608F2CAC14FF}"/>
    <dgm:cxn modelId="{CAAA6782-8C60-4FE9-8DA3-0CD70E03B01C}" type="presOf" srcId="{6C3607C6-A86C-42CE-86BF-9F54A2BF051C}" destId="{ED9F4200-8822-4D30-AA6B-48DC70BDC829}" srcOrd="0" destOrd="2" presId="urn:microsoft.com/office/officeart/2005/8/layout/list1"/>
    <dgm:cxn modelId="{18865390-0CAB-48A9-9A7D-FAB0FFB72CD0}" srcId="{4EAA1305-61B1-4F39-953A-0025170FB7EB}" destId="{D8EC6937-EEB0-49F4-BF3D-66402AF2183B}" srcOrd="1" destOrd="0" parTransId="{BE467F78-BBBD-40FA-B4CE-D78E1851A2B1}" sibTransId="{746C7A17-FF14-4508-ABED-0B37E58396FC}"/>
    <dgm:cxn modelId="{15EA3D98-C6C7-4DDE-B14B-CEABEBDFB98C}" srcId="{51006017-FEB4-4737-8516-4FA8560F45E8}" destId="{8ABCE390-1BE6-4933-BA9A-79DA6F1EEAB0}" srcOrd="0" destOrd="0" parTransId="{058656C9-D56C-4CB1-A004-CAE88B865A03}" sibTransId="{BEC19C0D-FDC7-4BAE-AAB6-B19012F4763C}"/>
    <dgm:cxn modelId="{BE61D49F-36B0-4B1B-B417-CF1FCEC38C5A}" type="presOf" srcId="{8ABCE390-1BE6-4933-BA9A-79DA6F1EEAB0}" destId="{F3004530-DAB2-419F-B600-C3B4F569C346}" srcOrd="0" destOrd="0" presId="urn:microsoft.com/office/officeart/2005/8/layout/list1"/>
    <dgm:cxn modelId="{F37B0DB6-3780-45BA-9A8F-59305C60B256}" srcId="{51006017-FEB4-4737-8516-4FA8560F45E8}" destId="{E8399270-8D04-4AF0-87BD-D2C4786A71D2}" srcOrd="1" destOrd="0" parTransId="{CB18E0D6-A19F-40E5-986A-8A4DF993BB2D}" sibTransId="{DF2E9E88-1F58-4373-BA5E-5466AD080859}"/>
    <dgm:cxn modelId="{165396C5-ECDF-41E3-901D-64312DEB2EC7}" srcId="{D8EC6937-EEB0-49F4-BF3D-66402AF2183B}" destId="{4591C0AC-5649-465E-9B62-B072C545F011}" srcOrd="0" destOrd="0" parTransId="{D14984A2-743A-4D70-A281-3436736FEEC4}" sibTransId="{B8C10C53-CDC5-4AD3-A5F7-E0D90DA04AD4}"/>
    <dgm:cxn modelId="{D9518DDA-8B51-4B99-B35A-840CD8ACF3F2}" type="presOf" srcId="{D8EC6937-EEB0-49F4-BF3D-66402AF2183B}" destId="{2AD89584-6A96-4C4E-A850-DD82AECF2582}" srcOrd="1" destOrd="0" presId="urn:microsoft.com/office/officeart/2005/8/layout/list1"/>
    <dgm:cxn modelId="{2268A0DF-182D-46B7-9A2A-C4BFC4B56228}" type="presOf" srcId="{0654366B-FB0C-4D9A-8D67-DD32A5F1CE80}" destId="{ED9F4200-8822-4D30-AA6B-48DC70BDC829}" srcOrd="0" destOrd="1" presId="urn:microsoft.com/office/officeart/2005/8/layout/list1"/>
    <dgm:cxn modelId="{5636A5E6-336C-493A-939F-35E4161582AB}" type="presOf" srcId="{D8EC6937-EEB0-49F4-BF3D-66402AF2183B}" destId="{A6512188-9E94-4A6E-B133-A6085D1D31B9}" srcOrd="0" destOrd="0" presId="urn:microsoft.com/office/officeart/2005/8/layout/list1"/>
    <dgm:cxn modelId="{27D3550C-8644-4DC3-B158-6B015BB4EEC1}" type="presParOf" srcId="{AABEF869-F706-4008-9056-49F048E61EC7}" destId="{46E60DE4-C9F7-4651-A3DB-AA2879AE00A4}" srcOrd="0" destOrd="0" presId="urn:microsoft.com/office/officeart/2005/8/layout/list1"/>
    <dgm:cxn modelId="{443A0021-87B5-41FF-8143-AFFA9282F965}" type="presParOf" srcId="{46E60DE4-C9F7-4651-A3DB-AA2879AE00A4}" destId="{F8AE1639-E537-48E0-AE40-FDC883D537FE}" srcOrd="0" destOrd="0" presId="urn:microsoft.com/office/officeart/2005/8/layout/list1"/>
    <dgm:cxn modelId="{CE15D7CB-8515-4BF7-B2A6-0A037C5CA81F}" type="presParOf" srcId="{46E60DE4-C9F7-4651-A3DB-AA2879AE00A4}" destId="{459B5511-ED10-4784-ABBA-25535353BE0B}" srcOrd="1" destOrd="0" presId="urn:microsoft.com/office/officeart/2005/8/layout/list1"/>
    <dgm:cxn modelId="{A60B604A-0189-4147-B9BF-1F0559A4EFA8}" type="presParOf" srcId="{AABEF869-F706-4008-9056-49F048E61EC7}" destId="{C3B657CB-FEB1-452E-8A3D-1E1D5A58374B}" srcOrd="1" destOrd="0" presId="urn:microsoft.com/office/officeart/2005/8/layout/list1"/>
    <dgm:cxn modelId="{9B1324BA-E158-4A51-B76A-2729D6CB9569}" type="presParOf" srcId="{AABEF869-F706-4008-9056-49F048E61EC7}" destId="{F3004530-DAB2-419F-B600-C3B4F569C346}" srcOrd="2" destOrd="0" presId="urn:microsoft.com/office/officeart/2005/8/layout/list1"/>
    <dgm:cxn modelId="{A1CB4239-ADC2-411A-8F2E-CCE0496A9754}" type="presParOf" srcId="{AABEF869-F706-4008-9056-49F048E61EC7}" destId="{CD21687C-9DD9-472D-8925-12B68F69773A}" srcOrd="3" destOrd="0" presId="urn:microsoft.com/office/officeart/2005/8/layout/list1"/>
    <dgm:cxn modelId="{91FBD6D5-FF98-4261-B9F9-519ACDBB0D8B}" type="presParOf" srcId="{AABEF869-F706-4008-9056-49F048E61EC7}" destId="{7B2257ED-CCF1-4051-85A9-3FE1C96D6DC0}" srcOrd="4" destOrd="0" presId="urn:microsoft.com/office/officeart/2005/8/layout/list1"/>
    <dgm:cxn modelId="{C3FF6478-B888-4820-917F-46E2AEC80E10}" type="presParOf" srcId="{7B2257ED-CCF1-4051-85A9-3FE1C96D6DC0}" destId="{A6512188-9E94-4A6E-B133-A6085D1D31B9}" srcOrd="0" destOrd="0" presId="urn:microsoft.com/office/officeart/2005/8/layout/list1"/>
    <dgm:cxn modelId="{0D88A853-C96F-4B6A-AD92-986E112101B7}" type="presParOf" srcId="{7B2257ED-CCF1-4051-85A9-3FE1C96D6DC0}" destId="{2AD89584-6A96-4C4E-A850-DD82AECF2582}" srcOrd="1" destOrd="0" presId="urn:microsoft.com/office/officeart/2005/8/layout/list1"/>
    <dgm:cxn modelId="{315E2C01-3BEB-4448-B9F2-3728E1574608}" type="presParOf" srcId="{AABEF869-F706-4008-9056-49F048E61EC7}" destId="{BD8EA40F-C751-49DD-B0CF-28563A37AE79}" srcOrd="5" destOrd="0" presId="urn:microsoft.com/office/officeart/2005/8/layout/list1"/>
    <dgm:cxn modelId="{9F865614-76D1-40D4-9975-EA5C33C0502D}" type="presParOf" srcId="{AABEF869-F706-4008-9056-49F048E61EC7}" destId="{ED9F4200-8822-4D30-AA6B-48DC70BDC829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4EAA1305-61B1-4F39-953A-0025170FB7EB}" type="doc">
      <dgm:prSet loTypeId="urn:microsoft.com/office/officeart/2005/8/layout/list1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51006017-FEB4-4737-8516-4FA8560F45E8}">
      <dgm:prSet phldrT="[文本]"/>
      <dgm:spPr/>
      <dgm:t>
        <a:bodyPr/>
        <a:lstStyle/>
        <a:p>
          <a:r>
            <a:rPr lang="en-US" altLang="zh-CN" b="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ISO/IEC 9798-3 </a:t>
          </a:r>
          <a:r>
            <a:rPr lang="zh-CN" altLang="en-US" b="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单向认证（时间戳）</a:t>
          </a:r>
        </a:p>
      </dgm:t>
    </dgm:pt>
    <dgm:pt modelId="{C810AF89-A66E-41B0-91D9-1E75992FC14B}" type="parTrans" cxnId="{3AEB6C7D-65C1-4A75-9272-6D9367B3CF07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ED84BCB-5FAC-4BC0-B0D5-608F2CAC14FF}" type="sibTrans" cxnId="{3AEB6C7D-65C1-4A75-9272-6D9367B3CF07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8EC6937-EEB0-49F4-BF3D-66402AF2183B}">
      <dgm:prSet phldrT="[文本]"/>
      <dgm:spPr/>
      <dgm:t>
        <a:bodyPr/>
        <a:lstStyle/>
        <a:p>
          <a:r>
            <a:rPr lang="en-US" altLang="zh-CN" b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ISO/IEC 9798-3 </a:t>
          </a:r>
          <a:r>
            <a:rPr lang="zh-CN" altLang="en-US" b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单向认证（随机数）</a:t>
          </a:r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E467F78-BBBD-40FA-B4CE-D78E1851A2B1}" type="parTrans" cxnId="{18865390-0CAB-48A9-9A7D-FAB0FFB72CD0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46C7A17-FF14-4508-ABED-0B37E58396FC}" type="sibTrans" cxnId="{18865390-0CAB-48A9-9A7D-FAB0FFB72CD0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8399270-8D04-4AF0-87BD-D2C4786A71D2}">
      <dgm:prSet phldrT="[文本]"/>
      <dgm:spPr/>
      <dgm:t>
        <a:bodyPr/>
        <a:lstStyle/>
        <a:p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B18E0D6-A19F-40E5-986A-8A4DF993BB2D}" type="parTrans" cxnId="{F37B0DB6-3780-45BA-9A8F-59305C60B256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F2E9E88-1F58-4373-BA5E-5466AD080859}" type="sibTrans" cxnId="{F37B0DB6-3780-45BA-9A8F-59305C60B256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ABCE390-1BE6-4933-BA9A-79DA6F1EEAB0}">
      <dgm:prSet phldrT="[文本]"/>
      <dgm:spPr/>
      <dgm:t>
        <a:bodyPr/>
        <a:lstStyle/>
        <a:p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58656C9-D56C-4CB1-A004-CAE88B865A03}" type="parTrans" cxnId="{15EA3D98-C6C7-4DDE-B14B-CEABEBDFB98C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EC19C0D-FDC7-4BAE-AAB6-B19012F4763C}" type="sibTrans" cxnId="{15EA3D98-C6C7-4DDE-B14B-CEABEBDFB98C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C3607C6-A86C-42CE-86BF-9F54A2BF051C}">
      <dgm:prSet phldrT="[文本]"/>
      <dgm:spPr/>
      <dgm:t>
        <a:bodyPr/>
        <a:lstStyle/>
        <a:p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4569C7B-B773-4EC6-BB37-B6AEC344C204}" type="parTrans" cxnId="{832B5E1F-CCE2-4EDA-B540-1A77FB3DB406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FB6233B-0512-4C4D-9BAF-20F683D1A0BD}" type="sibTrans" cxnId="{832B5E1F-CCE2-4EDA-B540-1A77FB3DB406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591C0AC-5649-465E-9B62-B072C545F011}">
      <dgm:prSet phldrT="[文本]"/>
      <dgm:spPr/>
      <dgm:t>
        <a:bodyPr/>
        <a:lstStyle/>
        <a:p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14984A2-743A-4D70-A281-3436736FEEC4}" type="parTrans" cxnId="{165396C5-ECDF-41E3-901D-64312DEB2EC7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8C10C53-CDC5-4AD3-A5F7-E0D90DA04AD4}" type="sibTrans" cxnId="{165396C5-ECDF-41E3-901D-64312DEB2EC7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654366B-FB0C-4D9A-8D67-DD32A5F1CE80}">
      <dgm:prSet phldrT="[文本]"/>
      <dgm:spPr/>
      <dgm:t>
        <a:bodyPr/>
        <a:lstStyle/>
        <a:p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02624EF-80D5-4240-B0F5-86742732C91D}" type="parTrans" cxnId="{9B5E0D0E-0937-49C9-95E5-ED43B3FC03BE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C47EBF9-3CE9-4F22-8B16-3F9E80FB76BD}" type="sibTrans" cxnId="{9B5E0D0E-0937-49C9-95E5-ED43B3FC03BE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ABEF869-F706-4008-9056-49F048E61EC7}" type="pres">
      <dgm:prSet presAssocID="{4EAA1305-61B1-4F39-953A-0025170FB7EB}" presName="linear" presStyleCnt="0">
        <dgm:presLayoutVars>
          <dgm:dir/>
          <dgm:animLvl val="lvl"/>
          <dgm:resizeHandles val="exact"/>
        </dgm:presLayoutVars>
      </dgm:prSet>
      <dgm:spPr/>
    </dgm:pt>
    <dgm:pt modelId="{46E60DE4-C9F7-4651-A3DB-AA2879AE00A4}" type="pres">
      <dgm:prSet presAssocID="{51006017-FEB4-4737-8516-4FA8560F45E8}" presName="parentLin" presStyleCnt="0"/>
      <dgm:spPr/>
    </dgm:pt>
    <dgm:pt modelId="{F8AE1639-E537-48E0-AE40-FDC883D537FE}" type="pres">
      <dgm:prSet presAssocID="{51006017-FEB4-4737-8516-4FA8560F45E8}" presName="parentLeftMargin" presStyleLbl="node1" presStyleIdx="0" presStyleCnt="2"/>
      <dgm:spPr/>
    </dgm:pt>
    <dgm:pt modelId="{459B5511-ED10-4784-ABBA-25535353BE0B}" type="pres">
      <dgm:prSet presAssocID="{51006017-FEB4-4737-8516-4FA8560F45E8}" presName="parentText" presStyleLbl="node1" presStyleIdx="0" presStyleCnt="2" custLinFactNeighborY="22245">
        <dgm:presLayoutVars>
          <dgm:chMax val="0"/>
          <dgm:bulletEnabled val="1"/>
        </dgm:presLayoutVars>
      </dgm:prSet>
      <dgm:spPr/>
    </dgm:pt>
    <dgm:pt modelId="{C3B657CB-FEB1-452E-8A3D-1E1D5A58374B}" type="pres">
      <dgm:prSet presAssocID="{51006017-FEB4-4737-8516-4FA8560F45E8}" presName="negativeSpace" presStyleCnt="0"/>
      <dgm:spPr/>
    </dgm:pt>
    <dgm:pt modelId="{F3004530-DAB2-419F-B600-C3B4F569C346}" type="pres">
      <dgm:prSet presAssocID="{51006017-FEB4-4737-8516-4FA8560F45E8}" presName="childText" presStyleLbl="conFgAcc1" presStyleIdx="0" presStyleCnt="2">
        <dgm:presLayoutVars>
          <dgm:bulletEnabled val="1"/>
        </dgm:presLayoutVars>
      </dgm:prSet>
      <dgm:spPr/>
    </dgm:pt>
    <dgm:pt modelId="{CD21687C-9DD9-472D-8925-12B68F69773A}" type="pres">
      <dgm:prSet presAssocID="{7ED84BCB-5FAC-4BC0-B0D5-608F2CAC14FF}" presName="spaceBetweenRectangles" presStyleCnt="0"/>
      <dgm:spPr/>
    </dgm:pt>
    <dgm:pt modelId="{7B2257ED-CCF1-4051-85A9-3FE1C96D6DC0}" type="pres">
      <dgm:prSet presAssocID="{D8EC6937-EEB0-49F4-BF3D-66402AF2183B}" presName="parentLin" presStyleCnt="0"/>
      <dgm:spPr/>
    </dgm:pt>
    <dgm:pt modelId="{A6512188-9E94-4A6E-B133-A6085D1D31B9}" type="pres">
      <dgm:prSet presAssocID="{D8EC6937-EEB0-49F4-BF3D-66402AF2183B}" presName="parentLeftMargin" presStyleLbl="node1" presStyleIdx="0" presStyleCnt="2"/>
      <dgm:spPr/>
    </dgm:pt>
    <dgm:pt modelId="{2AD89584-6A96-4C4E-A850-DD82AECF2582}" type="pres">
      <dgm:prSet presAssocID="{D8EC6937-EEB0-49F4-BF3D-66402AF2183B}" presName="parentText" presStyleLbl="node1" presStyleIdx="1" presStyleCnt="2" custLinFactNeighborY="22245">
        <dgm:presLayoutVars>
          <dgm:chMax val="0"/>
          <dgm:bulletEnabled val="1"/>
        </dgm:presLayoutVars>
      </dgm:prSet>
      <dgm:spPr/>
    </dgm:pt>
    <dgm:pt modelId="{BD8EA40F-C751-49DD-B0CF-28563A37AE79}" type="pres">
      <dgm:prSet presAssocID="{D8EC6937-EEB0-49F4-BF3D-66402AF2183B}" presName="negativeSpace" presStyleCnt="0"/>
      <dgm:spPr/>
    </dgm:pt>
    <dgm:pt modelId="{ED9F4200-8822-4D30-AA6B-48DC70BDC829}" type="pres">
      <dgm:prSet presAssocID="{D8EC6937-EEB0-49F4-BF3D-66402AF2183B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626FF400-568E-498D-B770-85FCE4EFB44D}" type="presOf" srcId="{4591C0AC-5649-465E-9B62-B072C545F011}" destId="{ED9F4200-8822-4D30-AA6B-48DC70BDC829}" srcOrd="0" destOrd="0" presId="urn:microsoft.com/office/officeart/2005/8/layout/list1"/>
    <dgm:cxn modelId="{9B5E0D0E-0937-49C9-95E5-ED43B3FC03BE}" srcId="{D8EC6937-EEB0-49F4-BF3D-66402AF2183B}" destId="{0654366B-FB0C-4D9A-8D67-DD32A5F1CE80}" srcOrd="1" destOrd="0" parTransId="{202624EF-80D5-4240-B0F5-86742732C91D}" sibTransId="{CC47EBF9-3CE9-4F22-8B16-3F9E80FB76BD}"/>
    <dgm:cxn modelId="{8ED72B10-29EF-4471-B6A0-2F518511539B}" type="presOf" srcId="{51006017-FEB4-4737-8516-4FA8560F45E8}" destId="{F8AE1639-E537-48E0-AE40-FDC883D537FE}" srcOrd="0" destOrd="0" presId="urn:microsoft.com/office/officeart/2005/8/layout/list1"/>
    <dgm:cxn modelId="{832B5E1F-CCE2-4EDA-B540-1A77FB3DB406}" srcId="{D8EC6937-EEB0-49F4-BF3D-66402AF2183B}" destId="{6C3607C6-A86C-42CE-86BF-9F54A2BF051C}" srcOrd="2" destOrd="0" parTransId="{B4569C7B-B773-4EC6-BB37-B6AEC344C204}" sibTransId="{EFB6233B-0512-4C4D-9BAF-20F683D1A0BD}"/>
    <dgm:cxn modelId="{A381CB25-E966-4177-B887-472048181282}" type="presOf" srcId="{51006017-FEB4-4737-8516-4FA8560F45E8}" destId="{459B5511-ED10-4784-ABBA-25535353BE0B}" srcOrd="1" destOrd="0" presId="urn:microsoft.com/office/officeart/2005/8/layout/list1"/>
    <dgm:cxn modelId="{D28D2C28-1805-4732-9975-651B5628CBA2}" type="presOf" srcId="{E8399270-8D04-4AF0-87BD-D2C4786A71D2}" destId="{F3004530-DAB2-419F-B600-C3B4F569C346}" srcOrd="0" destOrd="1" presId="urn:microsoft.com/office/officeart/2005/8/layout/list1"/>
    <dgm:cxn modelId="{02B45836-40D7-4084-A9B7-DE2E9B3A1392}" type="presOf" srcId="{8ABCE390-1BE6-4933-BA9A-79DA6F1EEAB0}" destId="{F3004530-DAB2-419F-B600-C3B4F569C346}" srcOrd="0" destOrd="0" presId="urn:microsoft.com/office/officeart/2005/8/layout/list1"/>
    <dgm:cxn modelId="{149B0142-99E0-4D81-B306-77B3126798D5}" type="presOf" srcId="{D8EC6937-EEB0-49F4-BF3D-66402AF2183B}" destId="{2AD89584-6A96-4C4E-A850-DD82AECF2582}" srcOrd="1" destOrd="0" presId="urn:microsoft.com/office/officeart/2005/8/layout/list1"/>
    <dgm:cxn modelId="{D011BC68-9C9E-4E95-A03E-C24A42964B8C}" type="presOf" srcId="{D8EC6937-EEB0-49F4-BF3D-66402AF2183B}" destId="{A6512188-9E94-4A6E-B133-A6085D1D31B9}" srcOrd="0" destOrd="0" presId="urn:microsoft.com/office/officeart/2005/8/layout/list1"/>
    <dgm:cxn modelId="{1754B076-7A11-4433-9575-734B44D4FE74}" type="presOf" srcId="{0654366B-FB0C-4D9A-8D67-DD32A5F1CE80}" destId="{ED9F4200-8822-4D30-AA6B-48DC70BDC829}" srcOrd="0" destOrd="1" presId="urn:microsoft.com/office/officeart/2005/8/layout/list1"/>
    <dgm:cxn modelId="{3AEB6C7D-65C1-4A75-9272-6D9367B3CF07}" srcId="{4EAA1305-61B1-4F39-953A-0025170FB7EB}" destId="{51006017-FEB4-4737-8516-4FA8560F45E8}" srcOrd="0" destOrd="0" parTransId="{C810AF89-A66E-41B0-91D9-1E75992FC14B}" sibTransId="{7ED84BCB-5FAC-4BC0-B0D5-608F2CAC14FF}"/>
    <dgm:cxn modelId="{18865390-0CAB-48A9-9A7D-FAB0FFB72CD0}" srcId="{4EAA1305-61B1-4F39-953A-0025170FB7EB}" destId="{D8EC6937-EEB0-49F4-BF3D-66402AF2183B}" srcOrd="1" destOrd="0" parTransId="{BE467F78-BBBD-40FA-B4CE-D78E1851A2B1}" sibTransId="{746C7A17-FF14-4508-ABED-0B37E58396FC}"/>
    <dgm:cxn modelId="{15EA3D98-C6C7-4DDE-B14B-CEABEBDFB98C}" srcId="{51006017-FEB4-4737-8516-4FA8560F45E8}" destId="{8ABCE390-1BE6-4933-BA9A-79DA6F1EEAB0}" srcOrd="0" destOrd="0" parTransId="{058656C9-D56C-4CB1-A004-CAE88B865A03}" sibTransId="{BEC19C0D-FDC7-4BAE-AAB6-B19012F4763C}"/>
    <dgm:cxn modelId="{91ADE19E-685A-4EC1-A285-02E784A321C6}" type="presOf" srcId="{6C3607C6-A86C-42CE-86BF-9F54A2BF051C}" destId="{ED9F4200-8822-4D30-AA6B-48DC70BDC829}" srcOrd="0" destOrd="2" presId="urn:microsoft.com/office/officeart/2005/8/layout/list1"/>
    <dgm:cxn modelId="{D87EDCA4-C0AC-4B88-A8A0-702BD2D5032D}" type="presOf" srcId="{4EAA1305-61B1-4F39-953A-0025170FB7EB}" destId="{AABEF869-F706-4008-9056-49F048E61EC7}" srcOrd="0" destOrd="0" presId="urn:microsoft.com/office/officeart/2005/8/layout/list1"/>
    <dgm:cxn modelId="{F37B0DB6-3780-45BA-9A8F-59305C60B256}" srcId="{51006017-FEB4-4737-8516-4FA8560F45E8}" destId="{E8399270-8D04-4AF0-87BD-D2C4786A71D2}" srcOrd="1" destOrd="0" parTransId="{CB18E0D6-A19F-40E5-986A-8A4DF993BB2D}" sibTransId="{DF2E9E88-1F58-4373-BA5E-5466AD080859}"/>
    <dgm:cxn modelId="{165396C5-ECDF-41E3-901D-64312DEB2EC7}" srcId="{D8EC6937-EEB0-49F4-BF3D-66402AF2183B}" destId="{4591C0AC-5649-465E-9B62-B072C545F011}" srcOrd="0" destOrd="0" parTransId="{D14984A2-743A-4D70-A281-3436736FEEC4}" sibTransId="{B8C10C53-CDC5-4AD3-A5F7-E0D90DA04AD4}"/>
    <dgm:cxn modelId="{E8069A25-5C20-4FD8-B383-C705FA51481C}" type="presParOf" srcId="{AABEF869-F706-4008-9056-49F048E61EC7}" destId="{46E60DE4-C9F7-4651-A3DB-AA2879AE00A4}" srcOrd="0" destOrd="0" presId="urn:microsoft.com/office/officeart/2005/8/layout/list1"/>
    <dgm:cxn modelId="{E70966A3-0876-484F-BD4B-C1F9F39CAD33}" type="presParOf" srcId="{46E60DE4-C9F7-4651-A3DB-AA2879AE00A4}" destId="{F8AE1639-E537-48E0-AE40-FDC883D537FE}" srcOrd="0" destOrd="0" presId="urn:microsoft.com/office/officeart/2005/8/layout/list1"/>
    <dgm:cxn modelId="{DF8A4B39-503D-44A3-92EB-5813B60795D5}" type="presParOf" srcId="{46E60DE4-C9F7-4651-A3DB-AA2879AE00A4}" destId="{459B5511-ED10-4784-ABBA-25535353BE0B}" srcOrd="1" destOrd="0" presId="urn:microsoft.com/office/officeart/2005/8/layout/list1"/>
    <dgm:cxn modelId="{84B468BE-292F-4BA2-BF4E-DE7A074C4740}" type="presParOf" srcId="{AABEF869-F706-4008-9056-49F048E61EC7}" destId="{C3B657CB-FEB1-452E-8A3D-1E1D5A58374B}" srcOrd="1" destOrd="0" presId="urn:microsoft.com/office/officeart/2005/8/layout/list1"/>
    <dgm:cxn modelId="{B20C4E7A-F721-45FC-99D8-F7F9FAC80B08}" type="presParOf" srcId="{AABEF869-F706-4008-9056-49F048E61EC7}" destId="{F3004530-DAB2-419F-B600-C3B4F569C346}" srcOrd="2" destOrd="0" presId="urn:microsoft.com/office/officeart/2005/8/layout/list1"/>
    <dgm:cxn modelId="{DB1E894B-7C43-4F95-A743-DCA3E6FF53E7}" type="presParOf" srcId="{AABEF869-F706-4008-9056-49F048E61EC7}" destId="{CD21687C-9DD9-472D-8925-12B68F69773A}" srcOrd="3" destOrd="0" presId="urn:microsoft.com/office/officeart/2005/8/layout/list1"/>
    <dgm:cxn modelId="{40D431E3-57DC-496E-AB71-2B1EED4338BA}" type="presParOf" srcId="{AABEF869-F706-4008-9056-49F048E61EC7}" destId="{7B2257ED-CCF1-4051-85A9-3FE1C96D6DC0}" srcOrd="4" destOrd="0" presId="urn:microsoft.com/office/officeart/2005/8/layout/list1"/>
    <dgm:cxn modelId="{50F6454B-66DA-4398-84DE-93EF6B0A0783}" type="presParOf" srcId="{7B2257ED-CCF1-4051-85A9-3FE1C96D6DC0}" destId="{A6512188-9E94-4A6E-B133-A6085D1D31B9}" srcOrd="0" destOrd="0" presId="urn:microsoft.com/office/officeart/2005/8/layout/list1"/>
    <dgm:cxn modelId="{BD20EE46-6DF8-4438-A4F7-8FB09E1B7C1F}" type="presParOf" srcId="{7B2257ED-CCF1-4051-85A9-3FE1C96D6DC0}" destId="{2AD89584-6A96-4C4E-A850-DD82AECF2582}" srcOrd="1" destOrd="0" presId="urn:microsoft.com/office/officeart/2005/8/layout/list1"/>
    <dgm:cxn modelId="{C3D5F194-2F41-4244-A1A0-EB370ECD7EBA}" type="presParOf" srcId="{AABEF869-F706-4008-9056-49F048E61EC7}" destId="{BD8EA40F-C751-49DD-B0CF-28563A37AE79}" srcOrd="5" destOrd="0" presId="urn:microsoft.com/office/officeart/2005/8/layout/list1"/>
    <dgm:cxn modelId="{210C4C0B-D9A7-439B-99E0-552AE6F70A79}" type="presParOf" srcId="{AABEF869-F706-4008-9056-49F048E61EC7}" destId="{ED9F4200-8822-4D30-AA6B-48DC70BDC829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4EAA1305-61B1-4F39-953A-0025170FB7EB}" type="doc">
      <dgm:prSet loTypeId="urn:microsoft.com/office/officeart/2005/8/layout/list1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51006017-FEB4-4737-8516-4FA8560F45E8}">
      <dgm:prSet phldrT="[文本]" custT="1"/>
      <dgm:spPr/>
      <dgm:t>
        <a:bodyPr/>
        <a:lstStyle/>
        <a:p>
          <a:r>
            <a:rPr lang="en-US" altLang="zh-CN" sz="1800" b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ISO/IEC 9798-3 </a:t>
          </a:r>
          <a:r>
            <a:rPr lang="zh-CN" altLang="en-US" sz="1800" b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双向认证（时间戳）</a:t>
          </a:r>
          <a:endParaRPr lang="zh-CN" altLang="en-US" sz="18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810AF89-A66E-41B0-91D9-1E75992FC14B}" type="parTrans" cxnId="{3AEB6C7D-65C1-4A75-9272-6D9367B3CF07}">
      <dgm:prSet/>
      <dgm:spPr/>
      <dgm:t>
        <a:bodyPr/>
        <a:lstStyle/>
        <a:p>
          <a:endParaRPr lang="zh-CN" altLang="en-US" sz="18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ED84BCB-5FAC-4BC0-B0D5-608F2CAC14FF}" type="sibTrans" cxnId="{3AEB6C7D-65C1-4A75-9272-6D9367B3CF07}">
      <dgm:prSet/>
      <dgm:spPr/>
      <dgm:t>
        <a:bodyPr/>
        <a:lstStyle/>
        <a:p>
          <a:endParaRPr lang="zh-CN" altLang="en-US" sz="18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8EC6937-EEB0-49F4-BF3D-66402AF2183B}">
      <dgm:prSet phldrT="[文本]" custT="1"/>
      <dgm:spPr/>
      <dgm:t>
        <a:bodyPr/>
        <a:lstStyle/>
        <a:p>
          <a:r>
            <a:rPr lang="en-US" altLang="zh-CN" sz="1800" b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ISO/IEC 9798-3 </a:t>
          </a:r>
          <a:r>
            <a:rPr lang="zh-CN" altLang="en-US" sz="1800" b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双向认证（随机数）</a:t>
          </a:r>
          <a:endParaRPr lang="zh-CN" altLang="en-US" sz="18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E467F78-BBBD-40FA-B4CE-D78E1851A2B1}" type="parTrans" cxnId="{18865390-0CAB-48A9-9A7D-FAB0FFB72CD0}">
      <dgm:prSet/>
      <dgm:spPr/>
      <dgm:t>
        <a:bodyPr/>
        <a:lstStyle/>
        <a:p>
          <a:endParaRPr lang="zh-CN" altLang="en-US" sz="18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46C7A17-FF14-4508-ABED-0B37E58396FC}" type="sibTrans" cxnId="{18865390-0CAB-48A9-9A7D-FAB0FFB72CD0}">
      <dgm:prSet/>
      <dgm:spPr/>
      <dgm:t>
        <a:bodyPr/>
        <a:lstStyle/>
        <a:p>
          <a:endParaRPr lang="zh-CN" altLang="en-US" sz="18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8399270-8D04-4AF0-87BD-D2C4786A71D2}">
      <dgm:prSet phldrT="[文本]" custT="1"/>
      <dgm:spPr/>
      <dgm:t>
        <a:bodyPr/>
        <a:lstStyle/>
        <a:p>
          <a:endParaRPr lang="zh-CN" altLang="en-US" sz="18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B18E0D6-A19F-40E5-986A-8A4DF993BB2D}" type="parTrans" cxnId="{F37B0DB6-3780-45BA-9A8F-59305C60B256}">
      <dgm:prSet/>
      <dgm:spPr/>
      <dgm:t>
        <a:bodyPr/>
        <a:lstStyle/>
        <a:p>
          <a:endParaRPr lang="zh-CN" altLang="en-US" sz="18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F2E9E88-1F58-4373-BA5E-5466AD080859}" type="sibTrans" cxnId="{F37B0DB6-3780-45BA-9A8F-59305C60B256}">
      <dgm:prSet/>
      <dgm:spPr/>
      <dgm:t>
        <a:bodyPr/>
        <a:lstStyle/>
        <a:p>
          <a:endParaRPr lang="zh-CN" altLang="en-US" sz="18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ABCE390-1BE6-4933-BA9A-79DA6F1EEAB0}">
      <dgm:prSet phldrT="[文本]" custT="1"/>
      <dgm:spPr/>
      <dgm:t>
        <a:bodyPr/>
        <a:lstStyle/>
        <a:p>
          <a:endParaRPr lang="zh-CN" altLang="en-US" sz="18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58656C9-D56C-4CB1-A004-CAE88B865A03}" type="parTrans" cxnId="{15EA3D98-C6C7-4DDE-B14B-CEABEBDFB98C}">
      <dgm:prSet/>
      <dgm:spPr/>
      <dgm:t>
        <a:bodyPr/>
        <a:lstStyle/>
        <a:p>
          <a:endParaRPr lang="zh-CN" altLang="en-US" sz="18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EC19C0D-FDC7-4BAE-AAB6-B19012F4763C}" type="sibTrans" cxnId="{15EA3D98-C6C7-4DDE-B14B-CEABEBDFB98C}">
      <dgm:prSet/>
      <dgm:spPr/>
      <dgm:t>
        <a:bodyPr/>
        <a:lstStyle/>
        <a:p>
          <a:endParaRPr lang="zh-CN" altLang="en-US" sz="18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C3607C6-A86C-42CE-86BF-9F54A2BF051C}">
      <dgm:prSet phldrT="[文本]" custT="1"/>
      <dgm:spPr/>
      <dgm:t>
        <a:bodyPr/>
        <a:lstStyle/>
        <a:p>
          <a:endParaRPr lang="zh-CN" altLang="en-US" sz="18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4569C7B-B773-4EC6-BB37-B6AEC344C204}" type="parTrans" cxnId="{832B5E1F-CCE2-4EDA-B540-1A77FB3DB406}">
      <dgm:prSet/>
      <dgm:spPr/>
      <dgm:t>
        <a:bodyPr/>
        <a:lstStyle/>
        <a:p>
          <a:endParaRPr lang="zh-CN" altLang="en-US" sz="18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FB6233B-0512-4C4D-9BAF-20F683D1A0BD}" type="sibTrans" cxnId="{832B5E1F-CCE2-4EDA-B540-1A77FB3DB406}">
      <dgm:prSet/>
      <dgm:spPr/>
      <dgm:t>
        <a:bodyPr/>
        <a:lstStyle/>
        <a:p>
          <a:endParaRPr lang="zh-CN" altLang="en-US" sz="18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591C0AC-5649-465E-9B62-B072C545F011}">
      <dgm:prSet phldrT="[文本]" custT="1"/>
      <dgm:spPr/>
      <dgm:t>
        <a:bodyPr/>
        <a:lstStyle/>
        <a:p>
          <a:endParaRPr lang="zh-CN" altLang="en-US" sz="18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14984A2-743A-4D70-A281-3436736FEEC4}" type="parTrans" cxnId="{165396C5-ECDF-41E3-901D-64312DEB2EC7}">
      <dgm:prSet/>
      <dgm:spPr/>
      <dgm:t>
        <a:bodyPr/>
        <a:lstStyle/>
        <a:p>
          <a:endParaRPr lang="zh-CN" altLang="en-US" sz="18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8C10C53-CDC5-4AD3-A5F7-E0D90DA04AD4}" type="sibTrans" cxnId="{165396C5-ECDF-41E3-901D-64312DEB2EC7}">
      <dgm:prSet/>
      <dgm:spPr/>
      <dgm:t>
        <a:bodyPr/>
        <a:lstStyle/>
        <a:p>
          <a:endParaRPr lang="zh-CN" altLang="en-US" sz="18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654366B-FB0C-4D9A-8D67-DD32A5F1CE80}">
      <dgm:prSet phldrT="[文本]" custT="1"/>
      <dgm:spPr/>
      <dgm:t>
        <a:bodyPr/>
        <a:lstStyle/>
        <a:p>
          <a:endParaRPr lang="zh-CN" altLang="en-US" sz="18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02624EF-80D5-4240-B0F5-86742732C91D}" type="parTrans" cxnId="{9B5E0D0E-0937-49C9-95E5-ED43B3FC03BE}">
      <dgm:prSet/>
      <dgm:spPr/>
      <dgm:t>
        <a:bodyPr/>
        <a:lstStyle/>
        <a:p>
          <a:endParaRPr lang="zh-CN" altLang="en-US" sz="18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C47EBF9-3CE9-4F22-8B16-3F9E80FB76BD}" type="sibTrans" cxnId="{9B5E0D0E-0937-49C9-95E5-ED43B3FC03BE}">
      <dgm:prSet/>
      <dgm:spPr/>
      <dgm:t>
        <a:bodyPr/>
        <a:lstStyle/>
        <a:p>
          <a:endParaRPr lang="zh-CN" altLang="en-US" sz="18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ABEF869-F706-4008-9056-49F048E61EC7}" type="pres">
      <dgm:prSet presAssocID="{4EAA1305-61B1-4F39-953A-0025170FB7EB}" presName="linear" presStyleCnt="0">
        <dgm:presLayoutVars>
          <dgm:dir/>
          <dgm:animLvl val="lvl"/>
          <dgm:resizeHandles val="exact"/>
        </dgm:presLayoutVars>
      </dgm:prSet>
      <dgm:spPr/>
    </dgm:pt>
    <dgm:pt modelId="{46E60DE4-C9F7-4651-A3DB-AA2879AE00A4}" type="pres">
      <dgm:prSet presAssocID="{51006017-FEB4-4737-8516-4FA8560F45E8}" presName="parentLin" presStyleCnt="0"/>
      <dgm:spPr/>
    </dgm:pt>
    <dgm:pt modelId="{F8AE1639-E537-48E0-AE40-FDC883D537FE}" type="pres">
      <dgm:prSet presAssocID="{51006017-FEB4-4737-8516-4FA8560F45E8}" presName="parentLeftMargin" presStyleLbl="node1" presStyleIdx="0" presStyleCnt="2"/>
      <dgm:spPr/>
    </dgm:pt>
    <dgm:pt modelId="{459B5511-ED10-4784-ABBA-25535353BE0B}" type="pres">
      <dgm:prSet presAssocID="{51006017-FEB4-4737-8516-4FA8560F45E8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C3B657CB-FEB1-452E-8A3D-1E1D5A58374B}" type="pres">
      <dgm:prSet presAssocID="{51006017-FEB4-4737-8516-4FA8560F45E8}" presName="negativeSpace" presStyleCnt="0"/>
      <dgm:spPr/>
    </dgm:pt>
    <dgm:pt modelId="{F3004530-DAB2-419F-B600-C3B4F569C346}" type="pres">
      <dgm:prSet presAssocID="{51006017-FEB4-4737-8516-4FA8560F45E8}" presName="childText" presStyleLbl="conFgAcc1" presStyleIdx="0" presStyleCnt="2">
        <dgm:presLayoutVars>
          <dgm:bulletEnabled val="1"/>
        </dgm:presLayoutVars>
      </dgm:prSet>
      <dgm:spPr/>
    </dgm:pt>
    <dgm:pt modelId="{CD21687C-9DD9-472D-8925-12B68F69773A}" type="pres">
      <dgm:prSet presAssocID="{7ED84BCB-5FAC-4BC0-B0D5-608F2CAC14FF}" presName="spaceBetweenRectangles" presStyleCnt="0"/>
      <dgm:spPr/>
    </dgm:pt>
    <dgm:pt modelId="{7B2257ED-CCF1-4051-85A9-3FE1C96D6DC0}" type="pres">
      <dgm:prSet presAssocID="{D8EC6937-EEB0-49F4-BF3D-66402AF2183B}" presName="parentLin" presStyleCnt="0"/>
      <dgm:spPr/>
    </dgm:pt>
    <dgm:pt modelId="{A6512188-9E94-4A6E-B133-A6085D1D31B9}" type="pres">
      <dgm:prSet presAssocID="{D8EC6937-EEB0-49F4-BF3D-66402AF2183B}" presName="parentLeftMargin" presStyleLbl="node1" presStyleIdx="0" presStyleCnt="2"/>
      <dgm:spPr/>
    </dgm:pt>
    <dgm:pt modelId="{2AD89584-6A96-4C4E-A850-DD82AECF2582}" type="pres">
      <dgm:prSet presAssocID="{D8EC6937-EEB0-49F4-BF3D-66402AF2183B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BD8EA40F-C751-49DD-B0CF-28563A37AE79}" type="pres">
      <dgm:prSet presAssocID="{D8EC6937-EEB0-49F4-BF3D-66402AF2183B}" presName="negativeSpace" presStyleCnt="0"/>
      <dgm:spPr/>
    </dgm:pt>
    <dgm:pt modelId="{ED9F4200-8822-4D30-AA6B-48DC70BDC829}" type="pres">
      <dgm:prSet presAssocID="{D8EC6937-EEB0-49F4-BF3D-66402AF2183B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9CFB5802-1AD4-4A32-9786-60BA9CA26782}" type="presOf" srcId="{51006017-FEB4-4737-8516-4FA8560F45E8}" destId="{F8AE1639-E537-48E0-AE40-FDC883D537FE}" srcOrd="0" destOrd="0" presId="urn:microsoft.com/office/officeart/2005/8/layout/list1"/>
    <dgm:cxn modelId="{9B5E0D0E-0937-49C9-95E5-ED43B3FC03BE}" srcId="{D8EC6937-EEB0-49F4-BF3D-66402AF2183B}" destId="{0654366B-FB0C-4D9A-8D67-DD32A5F1CE80}" srcOrd="1" destOrd="0" parTransId="{202624EF-80D5-4240-B0F5-86742732C91D}" sibTransId="{CC47EBF9-3CE9-4F22-8B16-3F9E80FB76BD}"/>
    <dgm:cxn modelId="{D30B8F18-A29E-4B1E-A6CE-6D68AE38AEAF}" type="presOf" srcId="{E8399270-8D04-4AF0-87BD-D2C4786A71D2}" destId="{F3004530-DAB2-419F-B600-C3B4F569C346}" srcOrd="0" destOrd="1" presId="urn:microsoft.com/office/officeart/2005/8/layout/list1"/>
    <dgm:cxn modelId="{832B5E1F-CCE2-4EDA-B540-1A77FB3DB406}" srcId="{D8EC6937-EEB0-49F4-BF3D-66402AF2183B}" destId="{6C3607C6-A86C-42CE-86BF-9F54A2BF051C}" srcOrd="2" destOrd="0" parTransId="{B4569C7B-B773-4EC6-BB37-B6AEC344C204}" sibTransId="{EFB6233B-0512-4C4D-9BAF-20F683D1A0BD}"/>
    <dgm:cxn modelId="{10FE9A49-5AAF-4D4A-8137-2FF657F70722}" type="presOf" srcId="{8ABCE390-1BE6-4933-BA9A-79DA6F1EEAB0}" destId="{F3004530-DAB2-419F-B600-C3B4F569C346}" srcOrd="0" destOrd="0" presId="urn:microsoft.com/office/officeart/2005/8/layout/list1"/>
    <dgm:cxn modelId="{E358784A-988E-44F5-906F-14D26BD76FB3}" type="presOf" srcId="{0654366B-FB0C-4D9A-8D67-DD32A5F1CE80}" destId="{ED9F4200-8822-4D30-AA6B-48DC70BDC829}" srcOrd="0" destOrd="1" presId="urn:microsoft.com/office/officeart/2005/8/layout/list1"/>
    <dgm:cxn modelId="{62C7CB4A-FCF4-4E9D-A137-9F4C84BFCDE5}" type="presOf" srcId="{51006017-FEB4-4737-8516-4FA8560F45E8}" destId="{459B5511-ED10-4784-ABBA-25535353BE0B}" srcOrd="1" destOrd="0" presId="urn:microsoft.com/office/officeart/2005/8/layout/list1"/>
    <dgm:cxn modelId="{3AEB6C7D-65C1-4A75-9272-6D9367B3CF07}" srcId="{4EAA1305-61B1-4F39-953A-0025170FB7EB}" destId="{51006017-FEB4-4737-8516-4FA8560F45E8}" srcOrd="0" destOrd="0" parTransId="{C810AF89-A66E-41B0-91D9-1E75992FC14B}" sibTransId="{7ED84BCB-5FAC-4BC0-B0D5-608F2CAC14FF}"/>
    <dgm:cxn modelId="{492E5281-42DD-483A-967F-F8A0B76A931D}" type="presOf" srcId="{6C3607C6-A86C-42CE-86BF-9F54A2BF051C}" destId="{ED9F4200-8822-4D30-AA6B-48DC70BDC829}" srcOrd="0" destOrd="2" presId="urn:microsoft.com/office/officeart/2005/8/layout/list1"/>
    <dgm:cxn modelId="{A052B78C-F5A6-4413-BF1A-0C83A17BFB69}" type="presOf" srcId="{D8EC6937-EEB0-49F4-BF3D-66402AF2183B}" destId="{A6512188-9E94-4A6E-B133-A6085D1D31B9}" srcOrd="0" destOrd="0" presId="urn:microsoft.com/office/officeart/2005/8/layout/list1"/>
    <dgm:cxn modelId="{18865390-0CAB-48A9-9A7D-FAB0FFB72CD0}" srcId="{4EAA1305-61B1-4F39-953A-0025170FB7EB}" destId="{D8EC6937-EEB0-49F4-BF3D-66402AF2183B}" srcOrd="1" destOrd="0" parTransId="{BE467F78-BBBD-40FA-B4CE-D78E1851A2B1}" sibTransId="{746C7A17-FF14-4508-ABED-0B37E58396FC}"/>
    <dgm:cxn modelId="{15EA3D98-C6C7-4DDE-B14B-CEABEBDFB98C}" srcId="{51006017-FEB4-4737-8516-4FA8560F45E8}" destId="{8ABCE390-1BE6-4933-BA9A-79DA6F1EEAB0}" srcOrd="0" destOrd="0" parTransId="{058656C9-D56C-4CB1-A004-CAE88B865A03}" sibTransId="{BEC19C0D-FDC7-4BAE-AAB6-B19012F4763C}"/>
    <dgm:cxn modelId="{F37B0DB6-3780-45BA-9A8F-59305C60B256}" srcId="{51006017-FEB4-4737-8516-4FA8560F45E8}" destId="{E8399270-8D04-4AF0-87BD-D2C4786A71D2}" srcOrd="1" destOrd="0" parTransId="{CB18E0D6-A19F-40E5-986A-8A4DF993BB2D}" sibTransId="{DF2E9E88-1F58-4373-BA5E-5466AD080859}"/>
    <dgm:cxn modelId="{CFA9B4BF-7B6F-4E04-ABBF-11F41D4AD5D1}" type="presOf" srcId="{D8EC6937-EEB0-49F4-BF3D-66402AF2183B}" destId="{2AD89584-6A96-4C4E-A850-DD82AECF2582}" srcOrd="1" destOrd="0" presId="urn:microsoft.com/office/officeart/2005/8/layout/list1"/>
    <dgm:cxn modelId="{165396C5-ECDF-41E3-901D-64312DEB2EC7}" srcId="{D8EC6937-EEB0-49F4-BF3D-66402AF2183B}" destId="{4591C0AC-5649-465E-9B62-B072C545F011}" srcOrd="0" destOrd="0" parTransId="{D14984A2-743A-4D70-A281-3436736FEEC4}" sibTransId="{B8C10C53-CDC5-4AD3-A5F7-E0D90DA04AD4}"/>
    <dgm:cxn modelId="{F50417ED-E3D2-4BFA-AD8E-28C9503F6489}" type="presOf" srcId="{4591C0AC-5649-465E-9B62-B072C545F011}" destId="{ED9F4200-8822-4D30-AA6B-48DC70BDC829}" srcOrd="0" destOrd="0" presId="urn:microsoft.com/office/officeart/2005/8/layout/list1"/>
    <dgm:cxn modelId="{177A89F9-520F-4833-946F-533B306B5A1F}" type="presOf" srcId="{4EAA1305-61B1-4F39-953A-0025170FB7EB}" destId="{AABEF869-F706-4008-9056-49F048E61EC7}" srcOrd="0" destOrd="0" presId="urn:microsoft.com/office/officeart/2005/8/layout/list1"/>
    <dgm:cxn modelId="{3792FC37-FC35-4D7D-A00B-3A0DADC1D60D}" type="presParOf" srcId="{AABEF869-F706-4008-9056-49F048E61EC7}" destId="{46E60DE4-C9F7-4651-A3DB-AA2879AE00A4}" srcOrd="0" destOrd="0" presId="urn:microsoft.com/office/officeart/2005/8/layout/list1"/>
    <dgm:cxn modelId="{0CB9AA3E-5A6A-4D09-B483-46CAF99020DD}" type="presParOf" srcId="{46E60DE4-C9F7-4651-A3DB-AA2879AE00A4}" destId="{F8AE1639-E537-48E0-AE40-FDC883D537FE}" srcOrd="0" destOrd="0" presId="urn:microsoft.com/office/officeart/2005/8/layout/list1"/>
    <dgm:cxn modelId="{2332F60E-A763-4B88-8F68-1E9457ED86F3}" type="presParOf" srcId="{46E60DE4-C9F7-4651-A3DB-AA2879AE00A4}" destId="{459B5511-ED10-4784-ABBA-25535353BE0B}" srcOrd="1" destOrd="0" presId="urn:microsoft.com/office/officeart/2005/8/layout/list1"/>
    <dgm:cxn modelId="{1F3C7CFD-3E66-4D7C-8E6D-398B4C8AE640}" type="presParOf" srcId="{AABEF869-F706-4008-9056-49F048E61EC7}" destId="{C3B657CB-FEB1-452E-8A3D-1E1D5A58374B}" srcOrd="1" destOrd="0" presId="urn:microsoft.com/office/officeart/2005/8/layout/list1"/>
    <dgm:cxn modelId="{8D938A7F-E6C1-443C-B2AF-1350216CE7DF}" type="presParOf" srcId="{AABEF869-F706-4008-9056-49F048E61EC7}" destId="{F3004530-DAB2-419F-B600-C3B4F569C346}" srcOrd="2" destOrd="0" presId="urn:microsoft.com/office/officeart/2005/8/layout/list1"/>
    <dgm:cxn modelId="{AED7EA37-6BB4-4061-B606-0C7C87B347C0}" type="presParOf" srcId="{AABEF869-F706-4008-9056-49F048E61EC7}" destId="{CD21687C-9DD9-472D-8925-12B68F69773A}" srcOrd="3" destOrd="0" presId="urn:microsoft.com/office/officeart/2005/8/layout/list1"/>
    <dgm:cxn modelId="{AE6676DB-8EC1-46F3-A266-3B122C264E46}" type="presParOf" srcId="{AABEF869-F706-4008-9056-49F048E61EC7}" destId="{7B2257ED-CCF1-4051-85A9-3FE1C96D6DC0}" srcOrd="4" destOrd="0" presId="urn:microsoft.com/office/officeart/2005/8/layout/list1"/>
    <dgm:cxn modelId="{78AB3426-E503-424A-B16C-4AB87DB9DDB7}" type="presParOf" srcId="{7B2257ED-CCF1-4051-85A9-3FE1C96D6DC0}" destId="{A6512188-9E94-4A6E-B133-A6085D1D31B9}" srcOrd="0" destOrd="0" presId="urn:microsoft.com/office/officeart/2005/8/layout/list1"/>
    <dgm:cxn modelId="{9AC6DE73-D7C1-4701-9021-CF211D55F0A5}" type="presParOf" srcId="{7B2257ED-CCF1-4051-85A9-3FE1C96D6DC0}" destId="{2AD89584-6A96-4C4E-A850-DD82AECF2582}" srcOrd="1" destOrd="0" presId="urn:microsoft.com/office/officeart/2005/8/layout/list1"/>
    <dgm:cxn modelId="{A278262B-37DE-4AC8-B088-BB65AF134CDB}" type="presParOf" srcId="{AABEF869-F706-4008-9056-49F048E61EC7}" destId="{BD8EA40F-C751-49DD-B0CF-28563A37AE79}" srcOrd="5" destOrd="0" presId="urn:microsoft.com/office/officeart/2005/8/layout/list1"/>
    <dgm:cxn modelId="{43B0C28C-9CB1-4EBA-94E2-5410FC5964DB}" type="presParOf" srcId="{AABEF869-F706-4008-9056-49F048E61EC7}" destId="{ED9F4200-8822-4D30-AA6B-48DC70BDC829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EAA1305-61B1-4F39-953A-0025170FB7EB}" type="doc">
      <dgm:prSet loTypeId="urn:microsoft.com/office/officeart/2005/8/layout/list1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51006017-FEB4-4737-8516-4FA8560F45E8}">
      <dgm:prSet phldrT="[文本]" custT="1"/>
      <dgm:spPr/>
      <dgm:t>
        <a:bodyPr/>
        <a:lstStyle/>
        <a:p>
          <a:r>
            <a:rPr lang="en-US" altLang="zh-CN" sz="2000" b="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X.509 </a:t>
          </a:r>
          <a:r>
            <a:rPr lang="zh-CN" altLang="en-US" sz="2000" b="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单向认证</a:t>
          </a:r>
        </a:p>
      </dgm:t>
    </dgm:pt>
    <dgm:pt modelId="{C810AF89-A66E-41B0-91D9-1E75992FC14B}" type="parTrans" cxnId="{3AEB6C7D-65C1-4A75-9272-6D9367B3CF07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ED84BCB-5FAC-4BC0-B0D5-608F2CAC14FF}" type="sibTrans" cxnId="{3AEB6C7D-65C1-4A75-9272-6D9367B3CF07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8EC6937-EEB0-49F4-BF3D-66402AF2183B}">
      <dgm:prSet phldrT="[文本]" custT="1"/>
      <dgm:spPr/>
      <dgm:t>
        <a:bodyPr/>
        <a:lstStyle/>
        <a:p>
          <a:r>
            <a:rPr lang="en-US" altLang="zh-CN" sz="2000" b="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X.509 </a:t>
          </a:r>
          <a:r>
            <a:rPr lang="zh-CN" altLang="en-US" sz="2000" b="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双向认证</a:t>
          </a:r>
        </a:p>
      </dgm:t>
    </dgm:pt>
    <dgm:pt modelId="{BE467F78-BBBD-40FA-B4CE-D78E1851A2B1}" type="parTrans" cxnId="{18865390-0CAB-48A9-9A7D-FAB0FFB72CD0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46C7A17-FF14-4508-ABED-0B37E58396FC}" type="sibTrans" cxnId="{18865390-0CAB-48A9-9A7D-FAB0FFB72CD0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8399270-8D04-4AF0-87BD-D2C4786A71D2}">
      <dgm:prSet phldrT="[文本]" custT="1"/>
      <dgm:spPr/>
      <dgm:t>
        <a:bodyPr/>
        <a:lstStyle/>
        <a:p>
          <a:endParaRPr lang="zh-CN" altLang="en-US" sz="20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B18E0D6-A19F-40E5-986A-8A4DF993BB2D}" type="parTrans" cxnId="{F37B0DB6-3780-45BA-9A8F-59305C60B256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F2E9E88-1F58-4373-BA5E-5466AD080859}" type="sibTrans" cxnId="{F37B0DB6-3780-45BA-9A8F-59305C60B256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ABCE390-1BE6-4933-BA9A-79DA6F1EEAB0}">
      <dgm:prSet phldrT="[文本]" custT="1"/>
      <dgm:spPr/>
      <dgm:t>
        <a:bodyPr/>
        <a:lstStyle/>
        <a:p>
          <a:endParaRPr lang="zh-CN" altLang="en-US" sz="20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58656C9-D56C-4CB1-A004-CAE88B865A03}" type="parTrans" cxnId="{15EA3D98-C6C7-4DDE-B14B-CEABEBDFB98C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EC19C0D-FDC7-4BAE-AAB6-B19012F4763C}" type="sibTrans" cxnId="{15EA3D98-C6C7-4DDE-B14B-CEABEBDFB98C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C3607C6-A86C-42CE-86BF-9F54A2BF051C}">
      <dgm:prSet phldrT="[文本]" custT="1"/>
      <dgm:spPr/>
      <dgm:t>
        <a:bodyPr/>
        <a:lstStyle/>
        <a:p>
          <a:endParaRPr lang="zh-CN" altLang="en-US" sz="20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4569C7B-B773-4EC6-BB37-B6AEC344C204}" type="parTrans" cxnId="{832B5E1F-CCE2-4EDA-B540-1A77FB3DB406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FB6233B-0512-4C4D-9BAF-20F683D1A0BD}" type="sibTrans" cxnId="{832B5E1F-CCE2-4EDA-B540-1A77FB3DB406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591C0AC-5649-465E-9B62-B072C545F011}">
      <dgm:prSet phldrT="[文本]" custT="1"/>
      <dgm:spPr/>
      <dgm:t>
        <a:bodyPr/>
        <a:lstStyle/>
        <a:p>
          <a:endParaRPr lang="zh-CN" altLang="en-US" sz="20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14984A2-743A-4D70-A281-3436736FEEC4}" type="parTrans" cxnId="{165396C5-ECDF-41E3-901D-64312DEB2EC7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8C10C53-CDC5-4AD3-A5F7-E0D90DA04AD4}" type="sibTrans" cxnId="{165396C5-ECDF-41E3-901D-64312DEB2EC7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654366B-FB0C-4D9A-8D67-DD32A5F1CE80}">
      <dgm:prSet phldrT="[文本]" custT="1"/>
      <dgm:spPr/>
      <dgm:t>
        <a:bodyPr/>
        <a:lstStyle/>
        <a:p>
          <a:endParaRPr lang="zh-CN" altLang="en-US" sz="20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02624EF-80D5-4240-B0F5-86742732C91D}" type="parTrans" cxnId="{9B5E0D0E-0937-49C9-95E5-ED43B3FC03BE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C47EBF9-3CE9-4F22-8B16-3F9E80FB76BD}" type="sibTrans" cxnId="{9B5E0D0E-0937-49C9-95E5-ED43B3FC03BE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ABEF869-F706-4008-9056-49F048E61EC7}" type="pres">
      <dgm:prSet presAssocID="{4EAA1305-61B1-4F39-953A-0025170FB7EB}" presName="linear" presStyleCnt="0">
        <dgm:presLayoutVars>
          <dgm:dir/>
          <dgm:animLvl val="lvl"/>
          <dgm:resizeHandles val="exact"/>
        </dgm:presLayoutVars>
      </dgm:prSet>
      <dgm:spPr/>
    </dgm:pt>
    <dgm:pt modelId="{46E60DE4-C9F7-4651-A3DB-AA2879AE00A4}" type="pres">
      <dgm:prSet presAssocID="{51006017-FEB4-4737-8516-4FA8560F45E8}" presName="parentLin" presStyleCnt="0"/>
      <dgm:spPr/>
    </dgm:pt>
    <dgm:pt modelId="{F8AE1639-E537-48E0-AE40-FDC883D537FE}" type="pres">
      <dgm:prSet presAssocID="{51006017-FEB4-4737-8516-4FA8560F45E8}" presName="parentLeftMargin" presStyleLbl="node1" presStyleIdx="0" presStyleCnt="2"/>
      <dgm:spPr/>
    </dgm:pt>
    <dgm:pt modelId="{459B5511-ED10-4784-ABBA-25535353BE0B}" type="pres">
      <dgm:prSet presAssocID="{51006017-FEB4-4737-8516-4FA8560F45E8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C3B657CB-FEB1-452E-8A3D-1E1D5A58374B}" type="pres">
      <dgm:prSet presAssocID="{51006017-FEB4-4737-8516-4FA8560F45E8}" presName="negativeSpace" presStyleCnt="0"/>
      <dgm:spPr/>
    </dgm:pt>
    <dgm:pt modelId="{F3004530-DAB2-419F-B600-C3B4F569C346}" type="pres">
      <dgm:prSet presAssocID="{51006017-FEB4-4737-8516-4FA8560F45E8}" presName="childText" presStyleLbl="conFgAcc1" presStyleIdx="0" presStyleCnt="2">
        <dgm:presLayoutVars>
          <dgm:bulletEnabled val="1"/>
        </dgm:presLayoutVars>
      </dgm:prSet>
      <dgm:spPr/>
    </dgm:pt>
    <dgm:pt modelId="{CD21687C-9DD9-472D-8925-12B68F69773A}" type="pres">
      <dgm:prSet presAssocID="{7ED84BCB-5FAC-4BC0-B0D5-608F2CAC14FF}" presName="spaceBetweenRectangles" presStyleCnt="0"/>
      <dgm:spPr/>
    </dgm:pt>
    <dgm:pt modelId="{7B2257ED-CCF1-4051-85A9-3FE1C96D6DC0}" type="pres">
      <dgm:prSet presAssocID="{D8EC6937-EEB0-49F4-BF3D-66402AF2183B}" presName="parentLin" presStyleCnt="0"/>
      <dgm:spPr/>
    </dgm:pt>
    <dgm:pt modelId="{A6512188-9E94-4A6E-B133-A6085D1D31B9}" type="pres">
      <dgm:prSet presAssocID="{D8EC6937-EEB0-49F4-BF3D-66402AF2183B}" presName="parentLeftMargin" presStyleLbl="node1" presStyleIdx="0" presStyleCnt="2"/>
      <dgm:spPr/>
    </dgm:pt>
    <dgm:pt modelId="{2AD89584-6A96-4C4E-A850-DD82AECF2582}" type="pres">
      <dgm:prSet presAssocID="{D8EC6937-EEB0-49F4-BF3D-66402AF2183B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BD8EA40F-C751-49DD-B0CF-28563A37AE79}" type="pres">
      <dgm:prSet presAssocID="{D8EC6937-EEB0-49F4-BF3D-66402AF2183B}" presName="negativeSpace" presStyleCnt="0"/>
      <dgm:spPr/>
    </dgm:pt>
    <dgm:pt modelId="{ED9F4200-8822-4D30-AA6B-48DC70BDC829}" type="pres">
      <dgm:prSet presAssocID="{D8EC6937-EEB0-49F4-BF3D-66402AF2183B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BFD07F02-91DA-4AF2-9981-5A790A1970E1}" type="presOf" srcId="{51006017-FEB4-4737-8516-4FA8560F45E8}" destId="{459B5511-ED10-4784-ABBA-25535353BE0B}" srcOrd="1" destOrd="0" presId="urn:microsoft.com/office/officeart/2005/8/layout/list1"/>
    <dgm:cxn modelId="{B319D704-912C-4BE9-A5C4-B0360B450414}" type="presOf" srcId="{6C3607C6-A86C-42CE-86BF-9F54A2BF051C}" destId="{ED9F4200-8822-4D30-AA6B-48DC70BDC829}" srcOrd="0" destOrd="2" presId="urn:microsoft.com/office/officeart/2005/8/layout/list1"/>
    <dgm:cxn modelId="{9B5E0D0E-0937-49C9-95E5-ED43B3FC03BE}" srcId="{D8EC6937-EEB0-49F4-BF3D-66402AF2183B}" destId="{0654366B-FB0C-4D9A-8D67-DD32A5F1CE80}" srcOrd="1" destOrd="0" parTransId="{202624EF-80D5-4240-B0F5-86742732C91D}" sibTransId="{CC47EBF9-3CE9-4F22-8B16-3F9E80FB76BD}"/>
    <dgm:cxn modelId="{8E78811B-2E4B-41A6-8155-DA8226404EFA}" type="presOf" srcId="{D8EC6937-EEB0-49F4-BF3D-66402AF2183B}" destId="{2AD89584-6A96-4C4E-A850-DD82AECF2582}" srcOrd="1" destOrd="0" presId="urn:microsoft.com/office/officeart/2005/8/layout/list1"/>
    <dgm:cxn modelId="{832B5E1F-CCE2-4EDA-B540-1A77FB3DB406}" srcId="{D8EC6937-EEB0-49F4-BF3D-66402AF2183B}" destId="{6C3607C6-A86C-42CE-86BF-9F54A2BF051C}" srcOrd="2" destOrd="0" parTransId="{B4569C7B-B773-4EC6-BB37-B6AEC344C204}" sibTransId="{EFB6233B-0512-4C4D-9BAF-20F683D1A0BD}"/>
    <dgm:cxn modelId="{C84D7220-B6D1-4B23-8648-AD5A86C35D57}" type="presOf" srcId="{4591C0AC-5649-465E-9B62-B072C545F011}" destId="{ED9F4200-8822-4D30-AA6B-48DC70BDC829}" srcOrd="0" destOrd="0" presId="urn:microsoft.com/office/officeart/2005/8/layout/list1"/>
    <dgm:cxn modelId="{5C19E333-9574-4543-99E6-FEDE1ABB13BC}" type="presOf" srcId="{51006017-FEB4-4737-8516-4FA8560F45E8}" destId="{F8AE1639-E537-48E0-AE40-FDC883D537FE}" srcOrd="0" destOrd="0" presId="urn:microsoft.com/office/officeart/2005/8/layout/list1"/>
    <dgm:cxn modelId="{7A0E4648-DDFA-48D6-8484-E397EBB4D8F3}" type="presOf" srcId="{0654366B-FB0C-4D9A-8D67-DD32A5F1CE80}" destId="{ED9F4200-8822-4D30-AA6B-48DC70BDC829}" srcOrd="0" destOrd="1" presId="urn:microsoft.com/office/officeart/2005/8/layout/list1"/>
    <dgm:cxn modelId="{3AEB6C7D-65C1-4A75-9272-6D9367B3CF07}" srcId="{4EAA1305-61B1-4F39-953A-0025170FB7EB}" destId="{51006017-FEB4-4737-8516-4FA8560F45E8}" srcOrd="0" destOrd="0" parTransId="{C810AF89-A66E-41B0-91D9-1E75992FC14B}" sibTransId="{7ED84BCB-5FAC-4BC0-B0D5-608F2CAC14FF}"/>
    <dgm:cxn modelId="{18865390-0CAB-48A9-9A7D-FAB0FFB72CD0}" srcId="{4EAA1305-61B1-4F39-953A-0025170FB7EB}" destId="{D8EC6937-EEB0-49F4-BF3D-66402AF2183B}" srcOrd="1" destOrd="0" parTransId="{BE467F78-BBBD-40FA-B4CE-D78E1851A2B1}" sibTransId="{746C7A17-FF14-4508-ABED-0B37E58396FC}"/>
    <dgm:cxn modelId="{15EA3D98-C6C7-4DDE-B14B-CEABEBDFB98C}" srcId="{51006017-FEB4-4737-8516-4FA8560F45E8}" destId="{8ABCE390-1BE6-4933-BA9A-79DA6F1EEAB0}" srcOrd="0" destOrd="0" parTransId="{058656C9-D56C-4CB1-A004-CAE88B865A03}" sibTransId="{BEC19C0D-FDC7-4BAE-AAB6-B19012F4763C}"/>
    <dgm:cxn modelId="{8196F59A-563E-4B54-92D9-8FD11A7512EE}" type="presOf" srcId="{E8399270-8D04-4AF0-87BD-D2C4786A71D2}" destId="{F3004530-DAB2-419F-B600-C3B4F569C346}" srcOrd="0" destOrd="1" presId="urn:microsoft.com/office/officeart/2005/8/layout/list1"/>
    <dgm:cxn modelId="{F37B0DB6-3780-45BA-9A8F-59305C60B256}" srcId="{51006017-FEB4-4737-8516-4FA8560F45E8}" destId="{E8399270-8D04-4AF0-87BD-D2C4786A71D2}" srcOrd="1" destOrd="0" parTransId="{CB18E0D6-A19F-40E5-986A-8A4DF993BB2D}" sibTransId="{DF2E9E88-1F58-4373-BA5E-5466AD080859}"/>
    <dgm:cxn modelId="{96F86EC1-43FF-4187-9FFE-D976D23139C3}" type="presOf" srcId="{8ABCE390-1BE6-4933-BA9A-79DA6F1EEAB0}" destId="{F3004530-DAB2-419F-B600-C3B4F569C346}" srcOrd="0" destOrd="0" presId="urn:microsoft.com/office/officeart/2005/8/layout/list1"/>
    <dgm:cxn modelId="{165396C5-ECDF-41E3-901D-64312DEB2EC7}" srcId="{D8EC6937-EEB0-49F4-BF3D-66402AF2183B}" destId="{4591C0AC-5649-465E-9B62-B072C545F011}" srcOrd="0" destOrd="0" parTransId="{D14984A2-743A-4D70-A281-3436736FEEC4}" sibTransId="{B8C10C53-CDC5-4AD3-A5F7-E0D90DA04AD4}"/>
    <dgm:cxn modelId="{009F9CCC-76EE-4E70-B155-7DDEA8BF5F7B}" type="presOf" srcId="{D8EC6937-EEB0-49F4-BF3D-66402AF2183B}" destId="{A6512188-9E94-4A6E-B133-A6085D1D31B9}" srcOrd="0" destOrd="0" presId="urn:microsoft.com/office/officeart/2005/8/layout/list1"/>
    <dgm:cxn modelId="{4687C9F9-4130-4884-BEA2-0D9097F48A38}" type="presOf" srcId="{4EAA1305-61B1-4F39-953A-0025170FB7EB}" destId="{AABEF869-F706-4008-9056-49F048E61EC7}" srcOrd="0" destOrd="0" presId="urn:microsoft.com/office/officeart/2005/8/layout/list1"/>
    <dgm:cxn modelId="{59EE98A2-271A-4B85-A3A4-C2A632A5977E}" type="presParOf" srcId="{AABEF869-F706-4008-9056-49F048E61EC7}" destId="{46E60DE4-C9F7-4651-A3DB-AA2879AE00A4}" srcOrd="0" destOrd="0" presId="urn:microsoft.com/office/officeart/2005/8/layout/list1"/>
    <dgm:cxn modelId="{0478C1CD-7E93-4545-83E8-D7821706C217}" type="presParOf" srcId="{46E60DE4-C9F7-4651-A3DB-AA2879AE00A4}" destId="{F8AE1639-E537-48E0-AE40-FDC883D537FE}" srcOrd="0" destOrd="0" presId="urn:microsoft.com/office/officeart/2005/8/layout/list1"/>
    <dgm:cxn modelId="{CC11A744-82AD-4726-8739-FCDEE974488F}" type="presParOf" srcId="{46E60DE4-C9F7-4651-A3DB-AA2879AE00A4}" destId="{459B5511-ED10-4784-ABBA-25535353BE0B}" srcOrd="1" destOrd="0" presId="urn:microsoft.com/office/officeart/2005/8/layout/list1"/>
    <dgm:cxn modelId="{70D44357-ACCE-41F4-9166-9A6F7287282F}" type="presParOf" srcId="{AABEF869-F706-4008-9056-49F048E61EC7}" destId="{C3B657CB-FEB1-452E-8A3D-1E1D5A58374B}" srcOrd="1" destOrd="0" presId="urn:microsoft.com/office/officeart/2005/8/layout/list1"/>
    <dgm:cxn modelId="{CA1DA2B8-7D04-4AB8-9BE4-A71B8AA92515}" type="presParOf" srcId="{AABEF869-F706-4008-9056-49F048E61EC7}" destId="{F3004530-DAB2-419F-B600-C3B4F569C346}" srcOrd="2" destOrd="0" presId="urn:microsoft.com/office/officeart/2005/8/layout/list1"/>
    <dgm:cxn modelId="{555F1402-2701-4B82-95FF-E3BDFDCBF708}" type="presParOf" srcId="{AABEF869-F706-4008-9056-49F048E61EC7}" destId="{CD21687C-9DD9-472D-8925-12B68F69773A}" srcOrd="3" destOrd="0" presId="urn:microsoft.com/office/officeart/2005/8/layout/list1"/>
    <dgm:cxn modelId="{674AA723-5893-4998-80D4-9D73FCDF49A7}" type="presParOf" srcId="{AABEF869-F706-4008-9056-49F048E61EC7}" destId="{7B2257ED-CCF1-4051-85A9-3FE1C96D6DC0}" srcOrd="4" destOrd="0" presId="urn:microsoft.com/office/officeart/2005/8/layout/list1"/>
    <dgm:cxn modelId="{C3109DC7-4817-4C7F-95E7-083944EFE118}" type="presParOf" srcId="{7B2257ED-CCF1-4051-85A9-3FE1C96D6DC0}" destId="{A6512188-9E94-4A6E-B133-A6085D1D31B9}" srcOrd="0" destOrd="0" presId="urn:microsoft.com/office/officeart/2005/8/layout/list1"/>
    <dgm:cxn modelId="{2ABAC339-6876-41A0-9D55-2D02900D6921}" type="presParOf" srcId="{7B2257ED-CCF1-4051-85A9-3FE1C96D6DC0}" destId="{2AD89584-6A96-4C4E-A850-DD82AECF2582}" srcOrd="1" destOrd="0" presId="urn:microsoft.com/office/officeart/2005/8/layout/list1"/>
    <dgm:cxn modelId="{5F1C61F0-A814-48F1-97C9-145451A6C0EE}" type="presParOf" srcId="{AABEF869-F706-4008-9056-49F048E61EC7}" destId="{BD8EA40F-C751-49DD-B0CF-28563A37AE79}" srcOrd="5" destOrd="0" presId="urn:microsoft.com/office/officeart/2005/8/layout/list1"/>
    <dgm:cxn modelId="{BAF48089-CF67-4E1D-AF54-103574988DE2}" type="presParOf" srcId="{AABEF869-F706-4008-9056-49F048E61EC7}" destId="{ED9F4200-8822-4D30-AA6B-48DC70BDC829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4EAA1305-61B1-4F39-953A-0025170FB7EB}" type="doc">
      <dgm:prSet loTypeId="urn:microsoft.com/office/officeart/2005/8/layout/list1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51006017-FEB4-4737-8516-4FA8560F45E8}">
      <dgm:prSet phldrT="[文本]" custT="1"/>
      <dgm:spPr/>
      <dgm:t>
        <a:bodyPr/>
        <a:lstStyle/>
        <a:p>
          <a:r>
            <a:rPr lang="en-US" altLang="zh-CN" sz="2000" b="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X.509 </a:t>
          </a:r>
          <a:r>
            <a:rPr lang="zh-CN" altLang="en-US" sz="2000" b="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三向认证</a:t>
          </a:r>
        </a:p>
      </dgm:t>
    </dgm:pt>
    <dgm:pt modelId="{C810AF89-A66E-41B0-91D9-1E75992FC14B}" type="parTrans" cxnId="{3AEB6C7D-65C1-4A75-9272-6D9367B3CF07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ED84BCB-5FAC-4BC0-B0D5-608F2CAC14FF}" type="sibTrans" cxnId="{3AEB6C7D-65C1-4A75-9272-6D9367B3CF07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8399270-8D04-4AF0-87BD-D2C4786A71D2}">
      <dgm:prSet phldrT="[文本]" custT="1"/>
      <dgm:spPr/>
      <dgm:t>
        <a:bodyPr/>
        <a:lstStyle/>
        <a:p>
          <a:endParaRPr lang="zh-CN" altLang="en-US" sz="20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B18E0D6-A19F-40E5-986A-8A4DF993BB2D}" type="parTrans" cxnId="{F37B0DB6-3780-45BA-9A8F-59305C60B256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F2E9E88-1F58-4373-BA5E-5466AD080859}" type="sibTrans" cxnId="{F37B0DB6-3780-45BA-9A8F-59305C60B256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ABCE390-1BE6-4933-BA9A-79DA6F1EEAB0}">
      <dgm:prSet phldrT="[文本]" custT="1"/>
      <dgm:spPr/>
      <dgm:t>
        <a:bodyPr/>
        <a:lstStyle/>
        <a:p>
          <a:endParaRPr lang="zh-CN" altLang="en-US" sz="20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58656C9-D56C-4CB1-A004-CAE88B865A03}" type="parTrans" cxnId="{15EA3D98-C6C7-4DDE-B14B-CEABEBDFB98C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EC19C0D-FDC7-4BAE-AAB6-B19012F4763C}" type="sibTrans" cxnId="{15EA3D98-C6C7-4DDE-B14B-CEABEBDFB98C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BCA3A16-175E-4D93-9E71-D417E131F044}">
      <dgm:prSet phldrT="[文本]" custT="1"/>
      <dgm:spPr/>
      <dgm:t>
        <a:bodyPr/>
        <a:lstStyle/>
        <a:p>
          <a:endParaRPr lang="zh-CN" altLang="en-US" sz="20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A0446DE-4EDB-49BA-9363-0AF2E70F0F0E}" type="parTrans" cxnId="{0398BBA7-0769-45B1-BED8-2FAB87C6A313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A4EC8CD-2823-4856-B48E-74E8E6908628}" type="sibTrans" cxnId="{0398BBA7-0769-45B1-BED8-2FAB87C6A313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ABEF869-F706-4008-9056-49F048E61EC7}" type="pres">
      <dgm:prSet presAssocID="{4EAA1305-61B1-4F39-953A-0025170FB7EB}" presName="linear" presStyleCnt="0">
        <dgm:presLayoutVars>
          <dgm:dir/>
          <dgm:animLvl val="lvl"/>
          <dgm:resizeHandles val="exact"/>
        </dgm:presLayoutVars>
      </dgm:prSet>
      <dgm:spPr/>
    </dgm:pt>
    <dgm:pt modelId="{46E60DE4-C9F7-4651-A3DB-AA2879AE00A4}" type="pres">
      <dgm:prSet presAssocID="{51006017-FEB4-4737-8516-4FA8560F45E8}" presName="parentLin" presStyleCnt="0"/>
      <dgm:spPr/>
    </dgm:pt>
    <dgm:pt modelId="{F8AE1639-E537-48E0-AE40-FDC883D537FE}" type="pres">
      <dgm:prSet presAssocID="{51006017-FEB4-4737-8516-4FA8560F45E8}" presName="parentLeftMargin" presStyleLbl="node1" presStyleIdx="0" presStyleCnt="1"/>
      <dgm:spPr/>
    </dgm:pt>
    <dgm:pt modelId="{459B5511-ED10-4784-ABBA-25535353BE0B}" type="pres">
      <dgm:prSet presAssocID="{51006017-FEB4-4737-8516-4FA8560F45E8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C3B657CB-FEB1-452E-8A3D-1E1D5A58374B}" type="pres">
      <dgm:prSet presAssocID="{51006017-FEB4-4737-8516-4FA8560F45E8}" presName="negativeSpace" presStyleCnt="0"/>
      <dgm:spPr/>
    </dgm:pt>
    <dgm:pt modelId="{F3004530-DAB2-419F-B600-C3B4F569C346}" type="pres">
      <dgm:prSet presAssocID="{51006017-FEB4-4737-8516-4FA8560F45E8}" presName="childText" presStyleLbl="conFgAcc1" presStyleIdx="0" presStyleCnt="1">
        <dgm:presLayoutVars>
          <dgm:bulletEnabled val="1"/>
        </dgm:presLayoutVars>
      </dgm:prSet>
      <dgm:spPr/>
    </dgm:pt>
  </dgm:ptLst>
  <dgm:cxnLst>
    <dgm:cxn modelId="{AE090B0E-8DF5-4AB6-9EAA-4E09B76E5815}" type="presOf" srcId="{4EAA1305-61B1-4F39-953A-0025170FB7EB}" destId="{AABEF869-F706-4008-9056-49F048E61EC7}" srcOrd="0" destOrd="0" presId="urn:microsoft.com/office/officeart/2005/8/layout/list1"/>
    <dgm:cxn modelId="{B9402F25-B34A-474B-B270-E4FC0C3C7D04}" type="presOf" srcId="{51006017-FEB4-4737-8516-4FA8560F45E8}" destId="{459B5511-ED10-4784-ABBA-25535353BE0B}" srcOrd="1" destOrd="0" presId="urn:microsoft.com/office/officeart/2005/8/layout/list1"/>
    <dgm:cxn modelId="{39BE7B3A-953D-460D-9CF2-7AF84FED1D57}" type="presOf" srcId="{E8399270-8D04-4AF0-87BD-D2C4786A71D2}" destId="{F3004530-DAB2-419F-B600-C3B4F569C346}" srcOrd="0" destOrd="2" presId="urn:microsoft.com/office/officeart/2005/8/layout/list1"/>
    <dgm:cxn modelId="{19BF8B3E-5ED6-4A4F-9DBF-D07EB478ACB4}" type="presOf" srcId="{51006017-FEB4-4737-8516-4FA8560F45E8}" destId="{F8AE1639-E537-48E0-AE40-FDC883D537FE}" srcOrd="0" destOrd="0" presId="urn:microsoft.com/office/officeart/2005/8/layout/list1"/>
    <dgm:cxn modelId="{4B24F45C-C88E-43FB-BECE-B95195AD9C62}" type="presOf" srcId="{EBCA3A16-175E-4D93-9E71-D417E131F044}" destId="{F3004530-DAB2-419F-B600-C3B4F569C346}" srcOrd="0" destOrd="1" presId="urn:microsoft.com/office/officeart/2005/8/layout/list1"/>
    <dgm:cxn modelId="{3AEB6C7D-65C1-4A75-9272-6D9367B3CF07}" srcId="{4EAA1305-61B1-4F39-953A-0025170FB7EB}" destId="{51006017-FEB4-4737-8516-4FA8560F45E8}" srcOrd="0" destOrd="0" parTransId="{C810AF89-A66E-41B0-91D9-1E75992FC14B}" sibTransId="{7ED84BCB-5FAC-4BC0-B0D5-608F2CAC14FF}"/>
    <dgm:cxn modelId="{15EA3D98-C6C7-4DDE-B14B-CEABEBDFB98C}" srcId="{51006017-FEB4-4737-8516-4FA8560F45E8}" destId="{8ABCE390-1BE6-4933-BA9A-79DA6F1EEAB0}" srcOrd="0" destOrd="0" parTransId="{058656C9-D56C-4CB1-A004-CAE88B865A03}" sibTransId="{BEC19C0D-FDC7-4BAE-AAB6-B19012F4763C}"/>
    <dgm:cxn modelId="{0398BBA7-0769-45B1-BED8-2FAB87C6A313}" srcId="{51006017-FEB4-4737-8516-4FA8560F45E8}" destId="{EBCA3A16-175E-4D93-9E71-D417E131F044}" srcOrd="1" destOrd="0" parTransId="{3A0446DE-4EDB-49BA-9363-0AF2E70F0F0E}" sibTransId="{0A4EC8CD-2823-4856-B48E-74E8E6908628}"/>
    <dgm:cxn modelId="{F37B0DB6-3780-45BA-9A8F-59305C60B256}" srcId="{51006017-FEB4-4737-8516-4FA8560F45E8}" destId="{E8399270-8D04-4AF0-87BD-D2C4786A71D2}" srcOrd="2" destOrd="0" parTransId="{CB18E0D6-A19F-40E5-986A-8A4DF993BB2D}" sibTransId="{DF2E9E88-1F58-4373-BA5E-5466AD080859}"/>
    <dgm:cxn modelId="{851122D0-12E9-4450-8639-D7F328B4C67B}" type="presOf" srcId="{8ABCE390-1BE6-4933-BA9A-79DA6F1EEAB0}" destId="{F3004530-DAB2-419F-B600-C3B4F569C346}" srcOrd="0" destOrd="0" presId="urn:microsoft.com/office/officeart/2005/8/layout/list1"/>
    <dgm:cxn modelId="{CE5F851E-E92B-4CCA-9A76-D6CA4BF9CC6F}" type="presParOf" srcId="{AABEF869-F706-4008-9056-49F048E61EC7}" destId="{46E60DE4-C9F7-4651-A3DB-AA2879AE00A4}" srcOrd="0" destOrd="0" presId="urn:microsoft.com/office/officeart/2005/8/layout/list1"/>
    <dgm:cxn modelId="{61A6A8F0-1544-4B1D-9765-3747DA0178DC}" type="presParOf" srcId="{46E60DE4-C9F7-4651-A3DB-AA2879AE00A4}" destId="{F8AE1639-E537-48E0-AE40-FDC883D537FE}" srcOrd="0" destOrd="0" presId="urn:microsoft.com/office/officeart/2005/8/layout/list1"/>
    <dgm:cxn modelId="{9F5FBB1B-54C4-4921-8C97-A462714742D8}" type="presParOf" srcId="{46E60DE4-C9F7-4651-A3DB-AA2879AE00A4}" destId="{459B5511-ED10-4784-ABBA-25535353BE0B}" srcOrd="1" destOrd="0" presId="urn:microsoft.com/office/officeart/2005/8/layout/list1"/>
    <dgm:cxn modelId="{C3553C3F-24F6-491B-888E-A393BAD5F955}" type="presParOf" srcId="{AABEF869-F706-4008-9056-49F048E61EC7}" destId="{C3B657CB-FEB1-452E-8A3D-1E1D5A58374B}" srcOrd="1" destOrd="0" presId="urn:microsoft.com/office/officeart/2005/8/layout/list1"/>
    <dgm:cxn modelId="{05494A64-8C00-4182-BBA5-8C3C0E05C505}" type="presParOf" srcId="{AABEF869-F706-4008-9056-49F048E61EC7}" destId="{F3004530-DAB2-419F-B600-C3B4F569C346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0FC71B1-FF5C-410C-B584-08E0D7E45B73}">
      <dsp:nvSpPr>
        <dsp:cNvPr id="0" name=""/>
        <dsp:cNvSpPr/>
      </dsp:nvSpPr>
      <dsp:spPr>
        <a:xfrm>
          <a:off x="1534761" y="2254766"/>
          <a:ext cx="560970" cy="16033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80485" y="0"/>
              </a:lnTo>
              <a:lnTo>
                <a:pt x="280485" y="1603384"/>
              </a:lnTo>
              <a:lnTo>
                <a:pt x="560970" y="1603384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400" kern="120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772779" y="3013991"/>
        <a:ext cx="84934" cy="84934"/>
      </dsp:txXfrm>
    </dsp:sp>
    <dsp:sp modelId="{C38B9E70-4BDC-4489-AB5F-3DEA0C8C9760}">
      <dsp:nvSpPr>
        <dsp:cNvPr id="0" name=""/>
        <dsp:cNvSpPr/>
      </dsp:nvSpPr>
      <dsp:spPr>
        <a:xfrm>
          <a:off x="1534761" y="2254766"/>
          <a:ext cx="560970" cy="53446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80485" y="0"/>
              </a:lnTo>
              <a:lnTo>
                <a:pt x="280485" y="534461"/>
              </a:lnTo>
              <a:lnTo>
                <a:pt x="560970" y="534461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400" kern="120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795876" y="2502626"/>
        <a:ext cx="38740" cy="38740"/>
      </dsp:txXfrm>
    </dsp:sp>
    <dsp:sp modelId="{FBD6E80D-5562-4DE9-A27A-0053813C7DC1}">
      <dsp:nvSpPr>
        <dsp:cNvPr id="0" name=""/>
        <dsp:cNvSpPr/>
      </dsp:nvSpPr>
      <dsp:spPr>
        <a:xfrm>
          <a:off x="1534761" y="1720304"/>
          <a:ext cx="560970" cy="534461"/>
        </a:xfrm>
        <a:custGeom>
          <a:avLst/>
          <a:gdLst/>
          <a:ahLst/>
          <a:cxnLst/>
          <a:rect l="0" t="0" r="0" b="0"/>
          <a:pathLst>
            <a:path>
              <a:moveTo>
                <a:pt x="0" y="534461"/>
              </a:moveTo>
              <a:lnTo>
                <a:pt x="280485" y="534461"/>
              </a:lnTo>
              <a:lnTo>
                <a:pt x="280485" y="0"/>
              </a:lnTo>
              <a:lnTo>
                <a:pt x="560970" y="0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400" kern="120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795876" y="1968165"/>
        <a:ext cx="38740" cy="38740"/>
      </dsp:txXfrm>
    </dsp:sp>
    <dsp:sp modelId="{FB90D894-5C2A-49EF-9EAF-0219408198BB}">
      <dsp:nvSpPr>
        <dsp:cNvPr id="0" name=""/>
        <dsp:cNvSpPr/>
      </dsp:nvSpPr>
      <dsp:spPr>
        <a:xfrm>
          <a:off x="1534761" y="651381"/>
          <a:ext cx="560970" cy="1603384"/>
        </a:xfrm>
        <a:custGeom>
          <a:avLst/>
          <a:gdLst/>
          <a:ahLst/>
          <a:cxnLst/>
          <a:rect l="0" t="0" r="0" b="0"/>
          <a:pathLst>
            <a:path>
              <a:moveTo>
                <a:pt x="0" y="1603384"/>
              </a:moveTo>
              <a:lnTo>
                <a:pt x="280485" y="1603384"/>
              </a:lnTo>
              <a:lnTo>
                <a:pt x="280485" y="0"/>
              </a:lnTo>
              <a:lnTo>
                <a:pt x="560970" y="0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400" kern="120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772779" y="1410606"/>
        <a:ext cx="84934" cy="84934"/>
      </dsp:txXfrm>
    </dsp:sp>
    <dsp:sp modelId="{5C4279C7-D627-42B3-B1B6-E763392595DA}">
      <dsp:nvSpPr>
        <dsp:cNvPr id="0" name=""/>
        <dsp:cNvSpPr/>
      </dsp:nvSpPr>
      <dsp:spPr>
        <a:xfrm rot="16200000">
          <a:off x="-1143172" y="1827197"/>
          <a:ext cx="4500729" cy="855138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身份认证技术</a:t>
          </a:r>
        </a:p>
      </dsp:txBody>
      <dsp:txXfrm>
        <a:off x="-1143172" y="1827197"/>
        <a:ext cx="4500729" cy="855138"/>
      </dsp:txXfrm>
    </dsp:sp>
    <dsp:sp modelId="{7C1FED7C-D8EC-4530-8AB6-8C2714AA56C7}">
      <dsp:nvSpPr>
        <dsp:cNvPr id="0" name=""/>
        <dsp:cNvSpPr/>
      </dsp:nvSpPr>
      <dsp:spPr>
        <a:xfrm>
          <a:off x="2095732" y="223812"/>
          <a:ext cx="5352644" cy="855138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身份认证技术概述</a:t>
          </a:r>
        </a:p>
      </dsp:txBody>
      <dsp:txXfrm>
        <a:off x="2095732" y="223812"/>
        <a:ext cx="5352644" cy="855138"/>
      </dsp:txXfrm>
    </dsp:sp>
    <dsp:sp modelId="{AB72FF4B-7660-4769-BAC2-3A0716D04C5C}">
      <dsp:nvSpPr>
        <dsp:cNvPr id="0" name=""/>
        <dsp:cNvSpPr/>
      </dsp:nvSpPr>
      <dsp:spPr>
        <a:xfrm>
          <a:off x="2095732" y="1292735"/>
          <a:ext cx="5352644" cy="855138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基于口令的身份认证</a:t>
          </a:r>
        </a:p>
      </dsp:txBody>
      <dsp:txXfrm>
        <a:off x="2095732" y="1292735"/>
        <a:ext cx="5352644" cy="855138"/>
      </dsp:txXfrm>
    </dsp:sp>
    <dsp:sp modelId="{30DC70DC-ECB5-4AF2-A49E-B2AE076638AC}">
      <dsp:nvSpPr>
        <dsp:cNvPr id="0" name=""/>
        <dsp:cNvSpPr/>
      </dsp:nvSpPr>
      <dsp:spPr>
        <a:xfrm>
          <a:off x="2095732" y="2361658"/>
          <a:ext cx="5352644" cy="855138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基于对称密码的身份认证</a:t>
          </a:r>
        </a:p>
      </dsp:txBody>
      <dsp:txXfrm>
        <a:off x="2095732" y="2361658"/>
        <a:ext cx="5352644" cy="855138"/>
      </dsp:txXfrm>
    </dsp:sp>
    <dsp:sp modelId="{A492CEBA-DF81-4B56-8D82-1C05290E1717}">
      <dsp:nvSpPr>
        <dsp:cNvPr id="0" name=""/>
        <dsp:cNvSpPr/>
      </dsp:nvSpPr>
      <dsp:spPr>
        <a:xfrm>
          <a:off x="2095732" y="3430582"/>
          <a:ext cx="5352644" cy="855138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基于公钥密码的身份认证</a:t>
          </a:r>
        </a:p>
      </dsp:txBody>
      <dsp:txXfrm>
        <a:off x="2095732" y="3430582"/>
        <a:ext cx="5352644" cy="85513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3004530-DAB2-419F-B600-C3B4F569C346}">
      <dsp:nvSpPr>
        <dsp:cNvPr id="0" name=""/>
        <dsp:cNvSpPr/>
      </dsp:nvSpPr>
      <dsp:spPr>
        <a:xfrm>
          <a:off x="0" y="341167"/>
          <a:ext cx="6096000" cy="12316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354076" rIns="473117" bIns="120904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17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17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341167"/>
        <a:ext cx="6096000" cy="1231650"/>
      </dsp:txXfrm>
    </dsp:sp>
    <dsp:sp modelId="{459B5511-ED10-4784-ABBA-25535353BE0B}">
      <dsp:nvSpPr>
        <dsp:cNvPr id="0" name=""/>
        <dsp:cNvSpPr/>
      </dsp:nvSpPr>
      <dsp:spPr>
        <a:xfrm>
          <a:off x="304800" y="90247"/>
          <a:ext cx="4267200" cy="50184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700" b="0" kern="120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1</a:t>
          </a:r>
          <a:r>
            <a:rPr lang="zh-CN" altLang="en-US" sz="1700" b="0" kern="120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路单向认证</a:t>
          </a:r>
          <a:r>
            <a:rPr lang="en-US" altLang="zh-CN" sz="1700" b="0" kern="120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(</a:t>
          </a:r>
          <a:r>
            <a:rPr lang="zh-CN" altLang="en-US" sz="1700" b="0" kern="120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时间戳</a:t>
          </a:r>
          <a:r>
            <a:rPr lang="en-US" altLang="zh-CN" sz="1700" b="0" kern="120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)</a:t>
          </a:r>
          <a:endParaRPr lang="zh-CN" altLang="en-US" sz="17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29298" y="114745"/>
        <a:ext cx="4218204" cy="452844"/>
      </dsp:txXfrm>
    </dsp:sp>
    <dsp:sp modelId="{ED9F4200-8822-4D30-AA6B-48DC70BDC829}">
      <dsp:nvSpPr>
        <dsp:cNvPr id="0" name=""/>
        <dsp:cNvSpPr/>
      </dsp:nvSpPr>
      <dsp:spPr>
        <a:xfrm>
          <a:off x="0" y="1977790"/>
          <a:ext cx="6096000" cy="1606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-9933876"/>
              <a:satOff val="39811"/>
              <a:lumOff val="8628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354076" rIns="473117" bIns="120904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17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17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17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1977790"/>
        <a:ext cx="6096000" cy="1606500"/>
      </dsp:txXfrm>
    </dsp:sp>
    <dsp:sp modelId="{2AD89584-6A96-4C4E-A850-DD82AECF2582}">
      <dsp:nvSpPr>
        <dsp:cNvPr id="0" name=""/>
        <dsp:cNvSpPr/>
      </dsp:nvSpPr>
      <dsp:spPr>
        <a:xfrm>
          <a:off x="304800" y="1664617"/>
          <a:ext cx="4267200" cy="501840"/>
        </a:xfrm>
        <a:prstGeom prst="round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700" b="0" kern="120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2</a:t>
          </a:r>
          <a:r>
            <a:rPr lang="zh-CN" altLang="en-US" sz="1700" b="0" kern="120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路双向认证</a:t>
          </a:r>
          <a:r>
            <a:rPr lang="en-US" altLang="zh-CN" sz="1700" b="0" kern="120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(</a:t>
          </a:r>
          <a:r>
            <a:rPr lang="zh-CN" altLang="en-US" sz="1700" b="0" kern="120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时间戳</a:t>
          </a:r>
          <a:r>
            <a:rPr lang="en-US" altLang="zh-CN" sz="1700" b="0" kern="120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)</a:t>
          </a:r>
          <a:endParaRPr lang="zh-CN" altLang="en-US" sz="17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29298" y="1689115"/>
        <a:ext cx="4218204" cy="45284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3004530-DAB2-419F-B600-C3B4F569C346}">
      <dsp:nvSpPr>
        <dsp:cNvPr id="0" name=""/>
        <dsp:cNvSpPr/>
      </dsp:nvSpPr>
      <dsp:spPr>
        <a:xfrm>
          <a:off x="0" y="314583"/>
          <a:ext cx="6096000" cy="13041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374904" rIns="4731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314583"/>
        <a:ext cx="6096000" cy="1304100"/>
      </dsp:txXfrm>
    </dsp:sp>
    <dsp:sp modelId="{459B5511-ED10-4784-ABBA-25535353BE0B}">
      <dsp:nvSpPr>
        <dsp:cNvPr id="0" name=""/>
        <dsp:cNvSpPr/>
      </dsp:nvSpPr>
      <dsp:spPr>
        <a:xfrm>
          <a:off x="304800" y="48903"/>
          <a:ext cx="4267200" cy="53136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800" b="0" kern="1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2</a:t>
          </a:r>
          <a:r>
            <a:rPr lang="zh-CN" altLang="en-US" sz="1800" b="0" kern="1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路单向认证</a:t>
          </a:r>
          <a:r>
            <a:rPr lang="en-US" altLang="zh-CN" sz="1800" b="0" kern="1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(</a:t>
          </a:r>
          <a:r>
            <a:rPr lang="zh-CN" altLang="en-US" sz="1800" b="0" kern="1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一次性随机数</a:t>
          </a:r>
          <a:r>
            <a:rPr lang="en-US" altLang="zh-CN" sz="1800" b="0" kern="1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)</a:t>
          </a: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30739" y="74842"/>
        <a:ext cx="4215322" cy="479482"/>
      </dsp:txXfrm>
    </dsp:sp>
    <dsp:sp modelId="{ED9F4200-8822-4D30-AA6B-48DC70BDC829}">
      <dsp:nvSpPr>
        <dsp:cNvPr id="0" name=""/>
        <dsp:cNvSpPr/>
      </dsp:nvSpPr>
      <dsp:spPr>
        <a:xfrm>
          <a:off x="0" y="1981564"/>
          <a:ext cx="6096000" cy="1701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-9933876"/>
              <a:satOff val="39811"/>
              <a:lumOff val="8628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374904" rIns="4731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1800" b="0" kern="1200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1800" b="0" kern="1200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1800" b="0" kern="1200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1981564"/>
        <a:ext cx="6096000" cy="1701000"/>
      </dsp:txXfrm>
    </dsp:sp>
    <dsp:sp modelId="{2AD89584-6A96-4C4E-A850-DD82AECF2582}">
      <dsp:nvSpPr>
        <dsp:cNvPr id="0" name=""/>
        <dsp:cNvSpPr/>
      </dsp:nvSpPr>
      <dsp:spPr>
        <a:xfrm>
          <a:off x="304800" y="1715884"/>
          <a:ext cx="4267200" cy="531360"/>
        </a:xfrm>
        <a:prstGeom prst="round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800" b="0" kern="1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2</a:t>
          </a:r>
          <a:r>
            <a:rPr lang="zh-CN" altLang="en-US" sz="1800" b="0" kern="1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路双向认证</a:t>
          </a:r>
          <a:r>
            <a:rPr lang="en-US" altLang="zh-CN" sz="1800" b="0" kern="1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(</a:t>
          </a:r>
          <a:r>
            <a:rPr lang="zh-CN" altLang="en-US" sz="1800" b="0" kern="1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一次性随机数</a:t>
          </a:r>
          <a:r>
            <a:rPr lang="en-US" altLang="zh-CN" sz="1800" b="0" kern="1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)</a:t>
          </a: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30739" y="1741823"/>
        <a:ext cx="4215322" cy="479482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3004530-DAB2-419F-B600-C3B4F569C346}">
      <dsp:nvSpPr>
        <dsp:cNvPr id="0" name=""/>
        <dsp:cNvSpPr/>
      </dsp:nvSpPr>
      <dsp:spPr>
        <a:xfrm>
          <a:off x="0" y="291190"/>
          <a:ext cx="6912429" cy="13041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6481" tIns="374904" rIns="536481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291190"/>
        <a:ext cx="6912429" cy="1304100"/>
      </dsp:txXfrm>
    </dsp:sp>
    <dsp:sp modelId="{459B5511-ED10-4784-ABBA-25535353BE0B}">
      <dsp:nvSpPr>
        <dsp:cNvPr id="0" name=""/>
        <dsp:cNvSpPr/>
      </dsp:nvSpPr>
      <dsp:spPr>
        <a:xfrm>
          <a:off x="345621" y="143711"/>
          <a:ext cx="4838700" cy="53136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82891" tIns="0" rIns="182891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800" b="0" kern="1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ISO/IEC 9798-3 </a:t>
          </a:r>
          <a:r>
            <a:rPr lang="zh-CN" altLang="en-US" sz="1800" b="0" kern="1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单向认证（时间戳）</a:t>
          </a:r>
        </a:p>
      </dsp:txBody>
      <dsp:txXfrm>
        <a:off x="371560" y="169650"/>
        <a:ext cx="4786822" cy="479482"/>
      </dsp:txXfrm>
    </dsp:sp>
    <dsp:sp modelId="{ED9F4200-8822-4D30-AA6B-48DC70BDC829}">
      <dsp:nvSpPr>
        <dsp:cNvPr id="0" name=""/>
        <dsp:cNvSpPr/>
      </dsp:nvSpPr>
      <dsp:spPr>
        <a:xfrm>
          <a:off x="0" y="1958170"/>
          <a:ext cx="6912429" cy="1701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-9933876"/>
              <a:satOff val="39811"/>
              <a:lumOff val="8628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6481" tIns="374904" rIns="536481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1958170"/>
        <a:ext cx="6912429" cy="1701000"/>
      </dsp:txXfrm>
    </dsp:sp>
    <dsp:sp modelId="{2AD89584-6A96-4C4E-A850-DD82AECF2582}">
      <dsp:nvSpPr>
        <dsp:cNvPr id="0" name=""/>
        <dsp:cNvSpPr/>
      </dsp:nvSpPr>
      <dsp:spPr>
        <a:xfrm>
          <a:off x="345621" y="1810691"/>
          <a:ext cx="4838700" cy="531360"/>
        </a:xfrm>
        <a:prstGeom prst="round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82891" tIns="0" rIns="182891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800" b="0" kern="120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ISO/IEC 9798-3 </a:t>
          </a:r>
          <a:r>
            <a:rPr lang="zh-CN" altLang="en-US" sz="1800" b="0" kern="120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单向认证（随机数）</a:t>
          </a: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71560" y="1836630"/>
        <a:ext cx="4786822" cy="479482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3004530-DAB2-419F-B600-C3B4F569C346}">
      <dsp:nvSpPr>
        <dsp:cNvPr id="0" name=""/>
        <dsp:cNvSpPr/>
      </dsp:nvSpPr>
      <dsp:spPr>
        <a:xfrm>
          <a:off x="0" y="334739"/>
          <a:ext cx="7179146" cy="1323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57181" tIns="416560" rIns="557181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334739"/>
        <a:ext cx="7179146" cy="1323000"/>
      </dsp:txXfrm>
    </dsp:sp>
    <dsp:sp modelId="{459B5511-ED10-4784-ABBA-25535353BE0B}">
      <dsp:nvSpPr>
        <dsp:cNvPr id="0" name=""/>
        <dsp:cNvSpPr/>
      </dsp:nvSpPr>
      <dsp:spPr>
        <a:xfrm>
          <a:off x="358957" y="39539"/>
          <a:ext cx="5025402" cy="59040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89948" tIns="0" rIns="189948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800" b="0" kern="120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ISO/IEC 9798-3 </a:t>
          </a:r>
          <a:r>
            <a:rPr lang="zh-CN" altLang="en-US" sz="1800" b="0" kern="120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双向认证（时间戳）</a:t>
          </a: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87778" y="68360"/>
        <a:ext cx="4967760" cy="532758"/>
      </dsp:txXfrm>
    </dsp:sp>
    <dsp:sp modelId="{ED9F4200-8822-4D30-AA6B-48DC70BDC829}">
      <dsp:nvSpPr>
        <dsp:cNvPr id="0" name=""/>
        <dsp:cNvSpPr/>
      </dsp:nvSpPr>
      <dsp:spPr>
        <a:xfrm>
          <a:off x="0" y="2060939"/>
          <a:ext cx="7179146" cy="1732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-9933876"/>
              <a:satOff val="39811"/>
              <a:lumOff val="8628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57181" tIns="416560" rIns="557181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2060939"/>
        <a:ext cx="7179146" cy="1732500"/>
      </dsp:txXfrm>
    </dsp:sp>
    <dsp:sp modelId="{2AD89584-6A96-4C4E-A850-DD82AECF2582}">
      <dsp:nvSpPr>
        <dsp:cNvPr id="0" name=""/>
        <dsp:cNvSpPr/>
      </dsp:nvSpPr>
      <dsp:spPr>
        <a:xfrm>
          <a:off x="358957" y="1765739"/>
          <a:ext cx="5025402" cy="590400"/>
        </a:xfrm>
        <a:prstGeom prst="round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89948" tIns="0" rIns="189948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800" b="0" kern="120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ISO/IEC 9798-3 </a:t>
          </a:r>
          <a:r>
            <a:rPr lang="zh-CN" altLang="en-US" sz="1800" b="0" kern="120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双向认证（随机数）</a:t>
          </a: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87778" y="1794560"/>
        <a:ext cx="4967760" cy="532758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3004530-DAB2-419F-B600-C3B4F569C346}">
      <dsp:nvSpPr>
        <dsp:cNvPr id="0" name=""/>
        <dsp:cNvSpPr/>
      </dsp:nvSpPr>
      <dsp:spPr>
        <a:xfrm>
          <a:off x="0" y="249685"/>
          <a:ext cx="6506782" cy="1360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4999" tIns="333248" rIns="504999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20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20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249685"/>
        <a:ext cx="6506782" cy="1360800"/>
      </dsp:txXfrm>
    </dsp:sp>
    <dsp:sp modelId="{459B5511-ED10-4784-ABBA-25535353BE0B}">
      <dsp:nvSpPr>
        <dsp:cNvPr id="0" name=""/>
        <dsp:cNvSpPr/>
      </dsp:nvSpPr>
      <dsp:spPr>
        <a:xfrm>
          <a:off x="325339" y="13525"/>
          <a:ext cx="4554747" cy="47232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2159" tIns="0" rIns="172159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b="0" kern="1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X.509 </a:t>
          </a:r>
          <a:r>
            <a:rPr lang="zh-CN" altLang="en-US" sz="2000" b="0" kern="1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单向认证</a:t>
          </a:r>
        </a:p>
      </dsp:txBody>
      <dsp:txXfrm>
        <a:off x="348396" y="36582"/>
        <a:ext cx="4508633" cy="426206"/>
      </dsp:txXfrm>
    </dsp:sp>
    <dsp:sp modelId="{ED9F4200-8822-4D30-AA6B-48DC70BDC829}">
      <dsp:nvSpPr>
        <dsp:cNvPr id="0" name=""/>
        <dsp:cNvSpPr/>
      </dsp:nvSpPr>
      <dsp:spPr>
        <a:xfrm>
          <a:off x="0" y="1933045"/>
          <a:ext cx="6506782" cy="1814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-9933876"/>
              <a:satOff val="39811"/>
              <a:lumOff val="8628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4999" tIns="333248" rIns="504999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20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20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20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1933045"/>
        <a:ext cx="6506782" cy="1814400"/>
      </dsp:txXfrm>
    </dsp:sp>
    <dsp:sp modelId="{2AD89584-6A96-4C4E-A850-DD82AECF2582}">
      <dsp:nvSpPr>
        <dsp:cNvPr id="0" name=""/>
        <dsp:cNvSpPr/>
      </dsp:nvSpPr>
      <dsp:spPr>
        <a:xfrm>
          <a:off x="325339" y="1696885"/>
          <a:ext cx="4554747" cy="472320"/>
        </a:xfrm>
        <a:prstGeom prst="round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2159" tIns="0" rIns="172159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b="0" kern="1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X.509 </a:t>
          </a:r>
          <a:r>
            <a:rPr lang="zh-CN" altLang="en-US" sz="2000" b="0" kern="1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双向认证</a:t>
          </a:r>
        </a:p>
      </dsp:txBody>
      <dsp:txXfrm>
        <a:off x="348396" y="1719942"/>
        <a:ext cx="4508633" cy="426206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3004530-DAB2-419F-B600-C3B4F569C346}">
      <dsp:nvSpPr>
        <dsp:cNvPr id="0" name=""/>
        <dsp:cNvSpPr/>
      </dsp:nvSpPr>
      <dsp:spPr>
        <a:xfrm>
          <a:off x="0" y="333469"/>
          <a:ext cx="7431087" cy="1940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6735" tIns="458216" rIns="576735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20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20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20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333469"/>
        <a:ext cx="7431087" cy="1940400"/>
      </dsp:txXfrm>
    </dsp:sp>
    <dsp:sp modelId="{459B5511-ED10-4784-ABBA-25535353BE0B}">
      <dsp:nvSpPr>
        <dsp:cNvPr id="0" name=""/>
        <dsp:cNvSpPr/>
      </dsp:nvSpPr>
      <dsp:spPr>
        <a:xfrm>
          <a:off x="371554" y="8749"/>
          <a:ext cx="5201760" cy="64944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96614" tIns="0" rIns="196614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b="0" kern="1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X.509 </a:t>
          </a:r>
          <a:r>
            <a:rPr lang="zh-CN" altLang="en-US" sz="2000" b="0" kern="1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三向认证</a:t>
          </a:r>
        </a:p>
      </dsp:txBody>
      <dsp:txXfrm>
        <a:off x="403257" y="40452"/>
        <a:ext cx="5138354" cy="58603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180013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A4BDFDF6-23AF-4771-B398-A5CE83EB8861}" type="datetimeFigureOut">
              <a:rPr lang="zh-CN" altLang="en-US"/>
              <a:pPr>
                <a:defRPr/>
              </a:pPr>
              <a:t>2020/9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180013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314E5ACC-3654-4AF7-BDF2-13E15D71280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685822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180013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8FDD3ABD-0D02-4A67-BED1-B1AE831C76EA}" type="datetimeFigureOut">
              <a:rPr lang="zh-CN" altLang="en-US"/>
              <a:pPr>
                <a:defRPr/>
              </a:pPr>
              <a:t>2020/9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286000" y="514350"/>
            <a:ext cx="4572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180013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070C56A9-9271-4EA5-B191-39299708925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243295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2286000" y="514350"/>
            <a:ext cx="4572000" cy="25717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1638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D6985A0D-E1CB-44D6-8127-6B71041CF3C7}" type="slidenum">
              <a:rPr lang="zh-CN" altLang="en-US" smtClean="0"/>
              <a:pPr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49945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第三讲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0C56A9-9271-4EA5-B191-392997089250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25021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F297AE-08EE-4CD8-8863-5659B83386EE}" type="datetime1">
              <a:rPr lang="zh-CN" altLang="en-US" smtClean="0"/>
              <a:t>2020/9/2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542471-A78E-476E-B1F1-980D6BBB2A3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415745"/>
            <a:ext cx="3737950" cy="97455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76C0AD-D25F-4DA0-8784-6A6A9F7635FC}" type="datetime1">
              <a:rPr lang="zh-CN" altLang="en-US" smtClean="0"/>
              <a:t>2020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02E28E-3BC8-4B30-9C2E-04144565D19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EE46B8-7EA7-4F1C-91FD-B5AE1BA59590}" type="datetime1">
              <a:rPr lang="zh-CN" altLang="en-US" smtClean="0"/>
              <a:t>2020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B3C9B1-FA79-4E4D-8024-300DA8D8E50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 userDrawn="1"/>
        </p:nvCxnSpPr>
        <p:spPr>
          <a:xfrm>
            <a:off x="0" y="981075"/>
            <a:ext cx="12192000" cy="0"/>
          </a:xfrm>
          <a:prstGeom prst="line">
            <a:avLst/>
          </a:prstGeom>
          <a:ln w="60325" cmpd="sng">
            <a:solidFill>
              <a:schemeClr val="tx2">
                <a:lumMod val="40000"/>
                <a:lumOff val="60000"/>
                <a:alpha val="73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1371" y="77787"/>
            <a:ext cx="10081120" cy="884238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1371" y="1844824"/>
            <a:ext cx="11233248" cy="4034483"/>
          </a:xfrm>
        </p:spPr>
        <p:txBody>
          <a:bodyPr/>
          <a:lstStyle>
            <a:lvl1pPr algn="just">
              <a:lnSpc>
                <a:spcPct val="120000"/>
              </a:lnSpc>
              <a:defRPr sz="28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algn="just">
              <a:lnSpc>
                <a:spcPct val="120000"/>
              </a:lnSpc>
              <a:buFont typeface="Wingdings" panose="05000000000000000000" pitchFamily="2" charset="2"/>
              <a:buChar char="p"/>
              <a:defRPr sz="2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just">
              <a:lnSpc>
                <a:spcPct val="120000"/>
              </a:lnSpc>
              <a:buFont typeface="Wingdings" panose="05000000000000000000" pitchFamily="2" charset="2"/>
              <a:buChar char="Ø"/>
              <a:defRPr sz="22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just">
              <a:lnSpc>
                <a:spcPct val="120000"/>
              </a:lnSpc>
              <a:defRPr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just">
              <a:lnSpc>
                <a:spcPct val="120000"/>
              </a:lnSpc>
              <a:defRPr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1AA299-12B2-4FF5-B5A5-65D60DA6EE34}" type="datetime1">
              <a:rPr lang="zh-CN" altLang="en-US" smtClean="0"/>
              <a:t>2020/9/21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ctr">
              <a:defRPr sz="16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770" y="5949281"/>
            <a:ext cx="2885910" cy="75314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92544" y="28343"/>
            <a:ext cx="965600" cy="92697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4750" y="1173163"/>
            <a:ext cx="4762500" cy="34671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ctr">
              <a:defRPr sz="2400" b="0" cap="all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ctr"/>
          <a:lstStyle>
            <a:lvl1pPr marL="0" indent="0" algn="ctr">
              <a:buNone/>
              <a:defRPr sz="54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6A2E6E-0BC7-4AE7-BFA9-520AEEF4EF89}" type="datetime1">
              <a:rPr lang="zh-CN" altLang="en-US" smtClean="0"/>
              <a:t>2020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67F0C1-0D21-466A-97AC-0783BCE654A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F1C9E8-9B71-4EAD-A40D-11BCC931692B}" type="datetime1">
              <a:rPr lang="zh-CN" altLang="en-US" smtClean="0"/>
              <a:t>2020/9/2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DBA504-004A-4EF5-A234-70746AB4052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094F0E-0A92-4B60-AE67-DF7F5D78255E}" type="datetime1">
              <a:rPr lang="zh-CN" altLang="en-US" smtClean="0"/>
              <a:t>2020/9/21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24967C-5746-4629-8935-A4629F88793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3E5198-1B37-4E6B-8757-DD9CF91CDE39}" type="datetime1">
              <a:rPr lang="zh-CN" altLang="en-US" smtClean="0"/>
              <a:t>2020/9/21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046A60-27A6-410D-8C93-740DD743921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B9BE63-E35F-4248-AEFF-3720A643FC9A}" type="datetime1">
              <a:rPr lang="zh-CN" altLang="en-US" smtClean="0"/>
              <a:t>2020/9/21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1D06E6-296E-4EBB-AAEA-6FF948259FE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D32695-E19F-4B47-846A-123FC649402B}" type="datetime1">
              <a:rPr lang="zh-CN" altLang="en-US" smtClean="0"/>
              <a:t>2020/9/2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7991A1-CD40-47DF-BCC4-D865F8EC451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0E24BB-F929-4195-A2FD-250A1C8BAA83}" type="datetime1">
              <a:rPr lang="zh-CN" altLang="en-US" smtClean="0"/>
              <a:t>2020/9/2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3CBA0E-96E4-4933-B09B-89C3AE784E1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A5A3147F-BDCE-4956-8E7A-DD3DA7C64001}" type="datetime1">
              <a:rPr lang="zh-CN" altLang="en-US" smtClean="0"/>
              <a:t>2020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25981E9-2786-413F-9994-88F45A0D5DE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59" r:id="rId3"/>
    <p:sldLayoutId id="2147483658" r:id="rId4"/>
    <p:sldLayoutId id="2147483657" r:id="rId5"/>
    <p:sldLayoutId id="2147483656" r:id="rId6"/>
    <p:sldLayoutId id="2147483655" r:id="rId7"/>
    <p:sldLayoutId id="2147483654" r:id="rId8"/>
    <p:sldLayoutId id="2147483653" r:id="rId9"/>
    <p:sldLayoutId id="2147483652" r:id="rId10"/>
    <p:sldLayoutId id="2147483651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黑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黑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黑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黑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黑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7" Type="http://schemas.openxmlformats.org/officeDocument/2006/relationships/image" Target="../media/image22.jpe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2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4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0.png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7" Type="http://schemas.openxmlformats.org/officeDocument/2006/relationships/image" Target="../media/image16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副标题 2"/>
          <p:cNvSpPr>
            <a:spLocks noGrp="1"/>
          </p:cNvSpPr>
          <p:nvPr>
            <p:ph type="subTitle" idx="1"/>
          </p:nvPr>
        </p:nvSpPr>
        <p:spPr>
          <a:xfrm>
            <a:off x="3003451" y="4293096"/>
            <a:ext cx="6400800" cy="1707113"/>
          </a:xfr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00206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赵洋 副教授</a:t>
            </a:r>
            <a:endParaRPr lang="en-US" altLang="zh-CN" dirty="0">
              <a:solidFill>
                <a:srgbClr val="002060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>
                <a:solidFill>
                  <a:srgbClr val="00206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电子科技大学 信息与软件工程学院</a:t>
            </a:r>
            <a:endParaRPr lang="en-US" altLang="zh-CN" dirty="0">
              <a:solidFill>
                <a:srgbClr val="002060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1847528" y="1268760"/>
            <a:ext cx="8712646" cy="2447726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7200" b="1" spc="1000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网络安全攻防技术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4871864" y="6292092"/>
            <a:ext cx="33123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20</a:t>
            </a:r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1</a:t>
            </a:r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2" grpId="0" build="p"/>
      <p:bldP spid="5" grpId="0"/>
      <p:bldP spid="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/>
              <a:t> </a:t>
            </a:r>
            <a:r>
              <a:rPr lang="zh-CN" altLang="en-US" dirty="0"/>
              <a:t>身份认证技术分类</a:t>
            </a:r>
            <a:endParaRPr lang="en-US" altLang="zh-CN" dirty="0"/>
          </a:p>
          <a:p>
            <a:pPr lvl="2"/>
            <a:r>
              <a:rPr lang="en-US" altLang="zh-CN" dirty="0"/>
              <a:t> </a:t>
            </a:r>
            <a:r>
              <a:rPr lang="zh-CN" altLang="en-US" dirty="0"/>
              <a:t>按认证因子数量分类</a:t>
            </a:r>
            <a:endParaRPr lang="en-US" altLang="zh-CN" dirty="0"/>
          </a:p>
          <a:p>
            <a:pPr lvl="3"/>
            <a:r>
              <a:rPr lang="en-US" altLang="zh-CN" dirty="0"/>
              <a:t> </a:t>
            </a:r>
            <a:r>
              <a:rPr lang="zh-CN" altLang="en-US" dirty="0"/>
              <a:t>单因子认证</a:t>
            </a:r>
            <a:endParaRPr lang="en-US" altLang="zh-CN" dirty="0"/>
          </a:p>
          <a:p>
            <a:pPr lvl="3"/>
            <a:r>
              <a:rPr lang="en-US" altLang="zh-CN" dirty="0"/>
              <a:t> </a:t>
            </a:r>
            <a:r>
              <a:rPr lang="zh-CN" altLang="en-US" dirty="0"/>
              <a:t>双因子认证</a:t>
            </a:r>
            <a:endParaRPr lang="en-US" altLang="zh-CN" dirty="0"/>
          </a:p>
          <a:p>
            <a:pPr lvl="3"/>
            <a:r>
              <a:rPr lang="en-US" altLang="zh-CN" dirty="0"/>
              <a:t> </a:t>
            </a:r>
            <a:r>
              <a:rPr lang="zh-CN" altLang="en-US" dirty="0"/>
              <a:t>多因子认证</a:t>
            </a:r>
            <a:endParaRPr lang="en-US" altLang="zh-CN" dirty="0"/>
          </a:p>
          <a:p>
            <a:pPr lvl="2"/>
            <a:r>
              <a:rPr lang="en-US" altLang="zh-CN" dirty="0"/>
              <a:t> </a:t>
            </a:r>
            <a:r>
              <a:rPr lang="zh-CN" altLang="en-US" dirty="0"/>
              <a:t>按认证因子状态分类</a:t>
            </a:r>
            <a:endParaRPr lang="en-US" altLang="zh-CN" dirty="0"/>
          </a:p>
          <a:p>
            <a:pPr lvl="3"/>
            <a:r>
              <a:rPr lang="en-US" altLang="zh-CN" dirty="0"/>
              <a:t> </a:t>
            </a:r>
            <a:r>
              <a:rPr lang="zh-CN" altLang="en-US" dirty="0"/>
              <a:t>静态认证</a:t>
            </a:r>
            <a:endParaRPr lang="en-US" altLang="zh-CN" dirty="0"/>
          </a:p>
          <a:p>
            <a:pPr lvl="3"/>
            <a:r>
              <a:rPr lang="en-US" altLang="zh-CN" dirty="0"/>
              <a:t> </a:t>
            </a:r>
            <a:r>
              <a:rPr lang="zh-CN" altLang="en-US" dirty="0"/>
              <a:t>动态认证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37753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身份认证技术概述</a:t>
            </a:r>
          </a:p>
        </p:txBody>
      </p:sp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5168304" y="1436018"/>
            <a:ext cx="1552575" cy="1809750"/>
            <a:chOff x="1174731" y="1870826"/>
            <a:chExt cx="1552490" cy="1808461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4731" y="2204770"/>
              <a:ext cx="1552490" cy="14745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文本框 8"/>
            <p:cNvSpPr txBox="1">
              <a:spLocks noChangeArrowheads="1"/>
            </p:cNvSpPr>
            <p:nvPr/>
          </p:nvSpPr>
          <p:spPr bwMode="auto">
            <a:xfrm>
              <a:off x="1209309" y="1870826"/>
              <a:ext cx="148149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en-US" sz="18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口令认证</a:t>
              </a:r>
            </a:p>
          </p:txBody>
        </p:sp>
      </p:grpSp>
      <p:sp>
        <p:nvSpPr>
          <p:cNvPr id="8" name="文本框 7"/>
          <p:cNvSpPr txBox="1">
            <a:spLocks noChangeArrowheads="1"/>
          </p:cNvSpPr>
          <p:nvPr/>
        </p:nvSpPr>
        <p:spPr bwMode="auto">
          <a:xfrm>
            <a:off x="5150842" y="3296568"/>
            <a:ext cx="15700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因子、静态</a:t>
            </a:r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7590829" y="1436018"/>
            <a:ext cx="1779588" cy="1631950"/>
            <a:chOff x="3597672" y="1870826"/>
            <a:chExt cx="1778548" cy="1631698"/>
          </a:xfrm>
        </p:grpSpPr>
        <p:pic>
          <p:nvPicPr>
            <p:cNvPr id="10" name="图片 10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7672" y="2324236"/>
              <a:ext cx="1778548" cy="1178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文本框 11"/>
            <p:cNvSpPr txBox="1">
              <a:spLocks noChangeArrowheads="1"/>
            </p:cNvSpPr>
            <p:nvPr/>
          </p:nvSpPr>
          <p:spPr bwMode="auto">
            <a:xfrm>
              <a:off x="3772962" y="1870826"/>
              <a:ext cx="143020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en-US" sz="18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en-US" altLang="zh-CN" sz="18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</a:t>
              </a:r>
              <a:r>
                <a:rPr lang="zh-CN" altLang="en-US" sz="18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盾认证</a:t>
              </a:r>
            </a:p>
          </p:txBody>
        </p:sp>
      </p:grpSp>
      <p:sp>
        <p:nvSpPr>
          <p:cNvPr id="12" name="文本框 11"/>
          <p:cNvSpPr txBox="1">
            <a:spLocks noChangeArrowheads="1"/>
          </p:cNvSpPr>
          <p:nvPr/>
        </p:nvSpPr>
        <p:spPr bwMode="auto">
          <a:xfrm>
            <a:off x="7697192" y="3296568"/>
            <a:ext cx="15700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因子、静态</a:t>
            </a:r>
          </a:p>
        </p:txBody>
      </p:sp>
      <p:grpSp>
        <p:nvGrpSpPr>
          <p:cNvPr id="13" name="组合 12"/>
          <p:cNvGrpSpPr>
            <a:grpSpLocks/>
          </p:cNvGrpSpPr>
          <p:nvPr/>
        </p:nvGrpSpPr>
        <p:grpSpPr bwMode="auto">
          <a:xfrm>
            <a:off x="10080029" y="1436018"/>
            <a:ext cx="1758950" cy="1681163"/>
            <a:chOff x="6085877" y="1870826"/>
            <a:chExt cx="1758815" cy="1679697"/>
          </a:xfrm>
        </p:grpSpPr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81750" y="2330586"/>
              <a:ext cx="1266500" cy="1219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文本框 14"/>
            <p:cNvSpPr txBox="1">
              <a:spLocks noChangeArrowheads="1"/>
            </p:cNvSpPr>
            <p:nvPr/>
          </p:nvSpPr>
          <p:spPr bwMode="auto">
            <a:xfrm>
              <a:off x="6085877" y="1870826"/>
              <a:ext cx="175881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r>
                <a:rPr lang="zh-CN" altLang="en-US" sz="18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验证码认证</a:t>
              </a:r>
            </a:p>
          </p:txBody>
        </p:sp>
      </p:grpSp>
      <p:sp>
        <p:nvSpPr>
          <p:cNvPr id="16" name="文本框 15"/>
          <p:cNvSpPr txBox="1">
            <a:spLocks noChangeArrowheads="1"/>
          </p:cNvSpPr>
          <p:nvPr/>
        </p:nvSpPr>
        <p:spPr bwMode="auto">
          <a:xfrm>
            <a:off x="10173692" y="3296568"/>
            <a:ext cx="15700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因子、动态</a:t>
            </a:r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5127029" y="3683918"/>
            <a:ext cx="1560513" cy="1697038"/>
            <a:chOff x="1133143" y="4117590"/>
            <a:chExt cx="1561404" cy="1696638"/>
          </a:xfrm>
        </p:grpSpPr>
        <p:sp>
          <p:nvSpPr>
            <p:cNvPr id="18" name="文本框 16"/>
            <p:cNvSpPr txBox="1">
              <a:spLocks noChangeArrowheads="1"/>
            </p:cNvSpPr>
            <p:nvPr/>
          </p:nvSpPr>
          <p:spPr bwMode="auto">
            <a:xfrm>
              <a:off x="1133143" y="4117590"/>
              <a:ext cx="148149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r>
                <a:rPr lang="zh-CN" altLang="en-US" sz="18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交易认证</a:t>
              </a:r>
            </a:p>
          </p:txBody>
        </p:sp>
        <p:pic>
          <p:nvPicPr>
            <p:cNvPr id="19" name="图片 17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3143" y="4486269"/>
              <a:ext cx="1561404" cy="13279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0" name="文本框 19"/>
          <p:cNvSpPr txBox="1">
            <a:spLocks noChangeArrowheads="1"/>
          </p:cNvSpPr>
          <p:nvPr/>
        </p:nvSpPr>
        <p:spPr bwMode="auto">
          <a:xfrm>
            <a:off x="5091586" y="5379835"/>
            <a:ext cx="15700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因子、动态</a:t>
            </a:r>
          </a:p>
        </p:txBody>
      </p:sp>
      <p:grpSp>
        <p:nvGrpSpPr>
          <p:cNvPr id="21" name="组合 20"/>
          <p:cNvGrpSpPr>
            <a:grpSpLocks/>
          </p:cNvGrpSpPr>
          <p:nvPr/>
        </p:nvGrpSpPr>
        <p:grpSpPr bwMode="auto">
          <a:xfrm>
            <a:off x="7682904" y="3693443"/>
            <a:ext cx="1482725" cy="1582738"/>
            <a:chOff x="3689908" y="4127828"/>
            <a:chExt cx="1481496" cy="1582891"/>
          </a:xfrm>
        </p:grpSpPr>
        <p:sp>
          <p:nvSpPr>
            <p:cNvPr id="22" name="文本框 19"/>
            <p:cNvSpPr txBox="1">
              <a:spLocks noChangeArrowheads="1"/>
            </p:cNvSpPr>
            <p:nvPr/>
          </p:nvSpPr>
          <p:spPr bwMode="auto">
            <a:xfrm>
              <a:off x="3689908" y="4127828"/>
              <a:ext cx="148149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r>
                <a:rPr lang="zh-CN" altLang="en-US" sz="18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指纹认证</a:t>
              </a:r>
            </a:p>
          </p:txBody>
        </p:sp>
        <p:pic>
          <p:nvPicPr>
            <p:cNvPr id="23" name="Picture 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72962" y="4723339"/>
              <a:ext cx="1315389" cy="987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4" name="文本框 23"/>
          <p:cNvSpPr txBox="1">
            <a:spLocks noChangeArrowheads="1"/>
          </p:cNvSpPr>
          <p:nvPr/>
        </p:nvSpPr>
        <p:spPr bwMode="auto">
          <a:xfrm>
            <a:off x="7682904" y="5380956"/>
            <a:ext cx="15700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因子、静态</a:t>
            </a:r>
          </a:p>
        </p:txBody>
      </p: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10218142" y="3698206"/>
            <a:ext cx="1481137" cy="1544637"/>
            <a:chOff x="6224536" y="4132249"/>
            <a:chExt cx="1481496" cy="1544768"/>
          </a:xfrm>
        </p:grpSpPr>
        <p:sp>
          <p:nvSpPr>
            <p:cNvPr id="26" name="文本框 22"/>
            <p:cNvSpPr txBox="1">
              <a:spLocks noChangeArrowheads="1"/>
            </p:cNvSpPr>
            <p:nvPr/>
          </p:nvSpPr>
          <p:spPr bwMode="auto">
            <a:xfrm>
              <a:off x="6224536" y="4132249"/>
              <a:ext cx="148149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r>
                <a:rPr lang="zh-CN" altLang="en-US" sz="18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授权认证</a:t>
              </a:r>
            </a:p>
          </p:txBody>
        </p:sp>
        <p:pic>
          <p:nvPicPr>
            <p:cNvPr id="27" name="图片 23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18773" y="4622293"/>
              <a:ext cx="1381186" cy="10547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8" name="文本框 27"/>
          <p:cNvSpPr txBox="1">
            <a:spLocks noChangeArrowheads="1"/>
          </p:cNvSpPr>
          <p:nvPr/>
        </p:nvSpPr>
        <p:spPr bwMode="auto">
          <a:xfrm>
            <a:off x="10269751" y="5412513"/>
            <a:ext cx="13388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因子认证</a:t>
            </a:r>
          </a:p>
        </p:txBody>
      </p:sp>
    </p:spTree>
    <p:extLst>
      <p:ext uri="{BB962C8B-B14F-4D97-AF65-F5344CB8AC3E}">
        <p14:creationId xmlns:p14="http://schemas.microsoft.com/office/powerpoint/2010/main" val="663638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2" grpId="0"/>
      <p:bldP spid="16" grpId="0"/>
      <p:bldP spid="20" grpId="0"/>
      <p:bldP spid="24" grpId="0"/>
      <p:bldP spid="2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/>
              <a:t> </a:t>
            </a:r>
            <a:r>
              <a:rPr lang="zh-CN" altLang="en-US" dirty="0"/>
              <a:t>基于口令身份认证工作原理</a:t>
            </a:r>
            <a:endParaRPr lang="en-US" altLang="zh-CN" dirty="0"/>
          </a:p>
          <a:p>
            <a:pPr lvl="2"/>
            <a:r>
              <a:rPr lang="en-US" altLang="zh-CN" dirty="0"/>
              <a:t> </a:t>
            </a:r>
            <a:r>
              <a:rPr lang="zh-CN" altLang="en-US" dirty="0"/>
              <a:t>为系统中所有合法用户分配一个唯一的身份标识</a:t>
            </a:r>
            <a:r>
              <a:rPr lang="en-US" altLang="zh-CN" dirty="0"/>
              <a:t>ID</a:t>
            </a:r>
            <a:r>
              <a:rPr lang="zh-CN" altLang="en-US" dirty="0"/>
              <a:t>（用户名、账号名），并由用户设置或系统分配一个与</a:t>
            </a:r>
            <a:r>
              <a:rPr lang="en-US" altLang="zh-CN" dirty="0"/>
              <a:t>ID</a:t>
            </a:r>
            <a:r>
              <a:rPr lang="zh-CN" altLang="en-US" dirty="0"/>
              <a:t>关联的口令（</a:t>
            </a:r>
            <a:r>
              <a:rPr lang="en-US" altLang="zh-CN" dirty="0"/>
              <a:t>Password</a:t>
            </a:r>
            <a:r>
              <a:rPr lang="zh-CN" altLang="en-US" dirty="0"/>
              <a:t>）。</a:t>
            </a:r>
            <a:endParaRPr lang="en-US" altLang="zh-CN" dirty="0"/>
          </a:p>
          <a:p>
            <a:pPr lvl="2"/>
            <a:r>
              <a:rPr lang="en-US" altLang="zh-CN" dirty="0"/>
              <a:t> </a:t>
            </a:r>
            <a:r>
              <a:rPr lang="zh-CN" altLang="en-US" dirty="0"/>
              <a:t>用户通过出示凭据｛</a:t>
            </a:r>
            <a:r>
              <a:rPr lang="en-US" altLang="zh-CN" dirty="0"/>
              <a:t>ID</a:t>
            </a:r>
            <a:r>
              <a:rPr lang="zh-CN" altLang="en-US" dirty="0"/>
              <a:t>，</a:t>
            </a:r>
            <a:r>
              <a:rPr lang="en-US" altLang="zh-CN" dirty="0"/>
              <a:t>Password</a:t>
            </a:r>
            <a:r>
              <a:rPr lang="zh-CN" altLang="en-US" dirty="0"/>
              <a:t>｝来完成身份认证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基于口令的身份认证</a:t>
            </a:r>
          </a:p>
        </p:txBody>
      </p:sp>
      <p:pic>
        <p:nvPicPr>
          <p:cNvPr id="5" name="图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1744" y="3896313"/>
            <a:ext cx="3614044" cy="19397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46772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6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/>
              <a:t> </a:t>
            </a:r>
            <a:r>
              <a:rPr lang="zh-CN" altLang="en-US" dirty="0"/>
              <a:t>基于口令身份认证的安全性分析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基于口令的身份认证</a:t>
            </a:r>
          </a:p>
        </p:txBody>
      </p:sp>
      <p:sp>
        <p:nvSpPr>
          <p:cNvPr id="6" name="AutoShape 16"/>
          <p:cNvSpPr>
            <a:spLocks noChangeArrowheads="1"/>
          </p:cNvSpPr>
          <p:nvPr/>
        </p:nvSpPr>
        <p:spPr bwMode="auto">
          <a:xfrm>
            <a:off x="4703837" y="4484560"/>
            <a:ext cx="524605" cy="379338"/>
          </a:xfrm>
          <a:prstGeom prst="flowChartProcess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用户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U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itchFamily="2" charset="-122"/>
            </a:endParaRPr>
          </a:p>
        </p:txBody>
      </p:sp>
      <p:sp>
        <p:nvSpPr>
          <p:cNvPr id="10" name="AutoShape 21"/>
          <p:cNvSpPr>
            <a:spLocks noChangeArrowheads="1"/>
          </p:cNvSpPr>
          <p:nvPr/>
        </p:nvSpPr>
        <p:spPr bwMode="auto">
          <a:xfrm>
            <a:off x="7093198" y="4274682"/>
            <a:ext cx="782210" cy="450115"/>
          </a:xfrm>
          <a:prstGeom prst="flowChartProcess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认证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系统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S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itchFamily="2" charset="-122"/>
            </a:endParaRPr>
          </a:p>
        </p:txBody>
      </p:sp>
      <p:sp>
        <p:nvSpPr>
          <p:cNvPr id="12" name="矩形标注 11"/>
          <p:cNvSpPr/>
          <p:nvPr/>
        </p:nvSpPr>
        <p:spPr bwMode="auto">
          <a:xfrm>
            <a:off x="5796797" y="2723179"/>
            <a:ext cx="2529237" cy="683750"/>
          </a:xfrm>
          <a:prstGeom prst="wedgeRectCallout">
            <a:avLst>
              <a:gd name="adj1" fmla="val -48764"/>
              <a:gd name="adj2" fmla="val 110912"/>
            </a:avLst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just"/>
            <a:r>
              <a:rPr lang="zh-CN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信息安全意识不高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zh-CN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口令质量不高。</a:t>
            </a:r>
            <a:endParaRPr kumimoji="0" lang="zh-CN" altLang="en-US" sz="1800" i="0" u="none" strike="noStrike" cap="none" normalizeH="0" baseline="0" dirty="0">
              <a:ln>
                <a:noFill/>
              </a:ln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itchFamily="2" charset="-122"/>
            </a:endParaRPr>
          </a:p>
        </p:txBody>
      </p:sp>
      <p:sp>
        <p:nvSpPr>
          <p:cNvPr id="13" name="矩形标注 12"/>
          <p:cNvSpPr/>
          <p:nvPr/>
        </p:nvSpPr>
        <p:spPr bwMode="auto">
          <a:xfrm>
            <a:off x="1539966" y="5058307"/>
            <a:ext cx="2529237" cy="666148"/>
          </a:xfrm>
          <a:prstGeom prst="wedgeRectCallout">
            <a:avLst>
              <a:gd name="adj1" fmla="val 69550"/>
              <a:gd name="adj2" fmla="val -112533"/>
            </a:avLst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just"/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攻击者运用社会工程学，</a:t>
            </a:r>
            <a:endParaRPr lang="en-US" altLang="zh-CN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骗取口令</a:t>
            </a:r>
            <a:r>
              <a:rPr lang="zh-CN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0" lang="zh-CN" altLang="en-US" sz="1800" i="0" u="none" strike="noStrike" cap="none" normalizeH="0" baseline="0" dirty="0">
              <a:ln>
                <a:noFill/>
              </a:ln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itchFamily="2" charset="-122"/>
            </a:endParaRPr>
          </a:p>
        </p:txBody>
      </p:sp>
      <p:sp>
        <p:nvSpPr>
          <p:cNvPr id="14" name="矩形标注 13"/>
          <p:cNvSpPr/>
          <p:nvPr/>
        </p:nvSpPr>
        <p:spPr bwMode="auto">
          <a:xfrm>
            <a:off x="275348" y="3212091"/>
            <a:ext cx="2529237" cy="1061955"/>
          </a:xfrm>
          <a:prstGeom prst="wedgeRectCallout">
            <a:avLst>
              <a:gd name="adj1" fmla="val 58829"/>
              <a:gd name="adj2" fmla="val 31349"/>
            </a:avLst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just"/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伪造的登录界面；</a:t>
            </a:r>
            <a:endParaRPr lang="en-US" altLang="zh-CN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输入密码时被键盘记</a:t>
            </a:r>
            <a:endParaRPr lang="en-US" altLang="zh-CN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录器等盗号程序所记录</a:t>
            </a:r>
            <a:endParaRPr kumimoji="0" lang="zh-CN" altLang="en-US" sz="1800" i="0" u="none" strike="noStrike" cap="none" normalizeH="0" baseline="0" dirty="0">
              <a:ln>
                <a:noFill/>
              </a:ln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itchFamily="2" charset="-122"/>
            </a:endParaRPr>
          </a:p>
        </p:txBody>
      </p:sp>
      <p:sp>
        <p:nvSpPr>
          <p:cNvPr id="15" name="矩形标注 14"/>
          <p:cNvSpPr/>
          <p:nvPr/>
        </p:nvSpPr>
        <p:spPr bwMode="auto">
          <a:xfrm>
            <a:off x="4871864" y="5049506"/>
            <a:ext cx="2529237" cy="683750"/>
          </a:xfrm>
          <a:prstGeom prst="wedgeRectCallout">
            <a:avLst>
              <a:gd name="adj1" fmla="val -7009"/>
              <a:gd name="adj2" fmla="val -142033"/>
            </a:avLst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just"/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口令在传输过程中被攻</a:t>
            </a:r>
            <a:endParaRPr lang="en-US" altLang="zh-CN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击者嗅探到</a:t>
            </a:r>
            <a:r>
              <a:rPr lang="zh-CN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itchFamily="2" charset="-122"/>
            </a:endParaRPr>
          </a:p>
        </p:txBody>
      </p:sp>
      <p:sp>
        <p:nvSpPr>
          <p:cNvPr id="16" name="矩形标注 15"/>
          <p:cNvSpPr/>
          <p:nvPr/>
        </p:nvSpPr>
        <p:spPr bwMode="auto">
          <a:xfrm>
            <a:off x="9994108" y="3554446"/>
            <a:ext cx="1922718" cy="1221572"/>
          </a:xfrm>
          <a:prstGeom prst="wedgeRectCallout">
            <a:avLst>
              <a:gd name="adj1" fmla="val -78541"/>
              <a:gd name="adj2" fmla="val -21995"/>
            </a:avLst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just"/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口令在数据库中</a:t>
            </a:r>
            <a:endParaRPr lang="en-US" altLang="zh-CN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kumimoji="0" lang="zh-CN" altLang="en-US" sz="1800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以明文方式保存；</a:t>
            </a:r>
            <a:endParaRPr kumimoji="0" lang="en-US" altLang="zh-CN" sz="1800" i="0" u="none" strike="noStrike" cap="none" normalizeH="0" baseline="0" dirty="0">
              <a:ln>
                <a:noFill/>
              </a:ln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itchFamily="2" charset="-122"/>
            </a:endParaRPr>
          </a:p>
          <a:p>
            <a:pPr algn="just"/>
            <a:r>
              <a:rPr kumimoji="0" lang="zh-CN" altLang="en-US" sz="1800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数据库文件没有</a:t>
            </a:r>
            <a:endParaRPr kumimoji="0" lang="en-US" altLang="zh-CN" sz="1800" i="0" u="none" strike="noStrike" cap="none" normalizeH="0" baseline="0" dirty="0">
              <a:ln>
                <a:noFill/>
              </a:ln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itchFamily="2" charset="-122"/>
            </a:endParaRPr>
          </a:p>
          <a:p>
            <a:pPr algn="just"/>
            <a:r>
              <a:rPr kumimoji="0" lang="zh-CN" altLang="en-US" sz="1800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访问控制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3026048" y="3162565"/>
            <a:ext cx="6386110" cy="1420348"/>
            <a:chOff x="3026048" y="3162565"/>
            <a:chExt cx="6386110" cy="1420348"/>
          </a:xfrm>
        </p:grpSpPr>
        <p:graphicFrame>
          <p:nvGraphicFramePr>
            <p:cNvPr id="5" name="对象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81060532"/>
                </p:ext>
              </p:extLst>
            </p:nvPr>
          </p:nvGraphicFramePr>
          <p:xfrm>
            <a:off x="4650026" y="3571347"/>
            <a:ext cx="632228" cy="10115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7" name="Visio" r:id="rId3" imgW="661659" imgH="1058423" progId="Visio.Drawing.11">
                    <p:embed/>
                  </p:oleObj>
                </mc:Choice>
                <mc:Fallback>
                  <p:oleObj name="Visio" r:id="rId3" imgW="661659" imgH="1058423" progId="Visio.Drawing.11">
                    <p:embed/>
                    <p:pic>
                      <p:nvPicPr>
                        <p:cNvPr id="5" name="对象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0026" y="3571347"/>
                          <a:ext cx="632228" cy="10115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7" name="图片 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6048" y="3590776"/>
              <a:ext cx="1370607" cy="720080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20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83976" y="3501794"/>
              <a:ext cx="927721" cy="7564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AutoShape 23"/>
            <p:cNvSpPr>
              <a:spLocks noChangeArrowheads="1"/>
            </p:cNvSpPr>
            <p:nvPr/>
          </p:nvSpPr>
          <p:spPr bwMode="auto">
            <a:xfrm>
              <a:off x="8404046" y="3162565"/>
              <a:ext cx="1008112" cy="1287388"/>
            </a:xfrm>
            <a:prstGeom prst="flowChartMagneticDisk">
              <a:avLst/>
            </a:prstGeom>
            <a:solidFill>
              <a:srgbClr val="F2F2F2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45791" dir="3378596" algn="ctr" rotWithShape="0">
                <a:srgbClr val="808080"/>
              </a:outerShdw>
            </a:effec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200" b="0" i="0" u="none" strike="noStrike" cap="none" normalizeH="0" baseline="0" dirty="0">
                  <a:ln>
                    <a:noFill/>
                  </a:ln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pitchFamily="2" charset="-122"/>
                </a:rPr>
                <a:t>用户</a:t>
              </a:r>
              <a:r>
                <a:rPr kumimoji="0" lang="en-US" altLang="zh-CN" sz="1200" b="0" i="0" u="none" strike="noStrike" cap="none" normalizeH="0" baseline="0" dirty="0">
                  <a:ln>
                    <a:noFill/>
                  </a:ln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pitchFamily="2" charset="-122"/>
                </a:rPr>
                <a:t>ID </a:t>
              </a:r>
              <a:r>
                <a:rPr kumimoji="0" lang="zh-CN" altLang="en-US" sz="1200" b="0" i="0" u="none" strike="noStrike" cap="none" normalizeH="0" baseline="0" dirty="0">
                  <a:ln>
                    <a:noFill/>
                  </a:ln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pitchFamily="2" charset="-122"/>
                </a:rPr>
                <a:t>密码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dirty="0">
                  <a:ln>
                    <a:noFill/>
                  </a:ln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pitchFamily="2" charset="-122"/>
                </a:rPr>
                <a:t>admin 123456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dirty="0" err="1">
                  <a:ln>
                    <a:noFill/>
                  </a:ln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pitchFamily="2" charset="-122"/>
                </a:rPr>
                <a:t>chenbo</a:t>
              </a:r>
              <a:r>
                <a:rPr kumimoji="0" lang="en-US" altLang="zh-CN" sz="1200" b="0" i="0" u="none" strike="noStrike" cap="none" normalizeH="0" baseline="0" dirty="0">
                  <a:ln>
                    <a:noFill/>
                  </a:ln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pitchFamily="2" charset="-122"/>
                </a:rPr>
                <a:t> 456789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dirty="0">
                  <a:ln>
                    <a:noFill/>
                  </a:ln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pitchFamily="2" charset="-122"/>
                </a:rPr>
                <a:t>……  ……</a:t>
              </a:r>
              <a:endParaRPr kumimoji="0" lang="zh-CN" altLang="zh-CN" sz="12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endParaRPr>
            </a:p>
          </p:txBody>
        </p:sp>
        <p:sp>
          <p:nvSpPr>
            <p:cNvPr id="17" name="右箭头 16"/>
            <p:cNvSpPr/>
            <p:nvPr/>
          </p:nvSpPr>
          <p:spPr>
            <a:xfrm>
              <a:off x="5330421" y="3736673"/>
              <a:ext cx="1612121" cy="534268"/>
            </a:xfrm>
            <a:prstGeom prst="rightArrow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认证请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32863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/>
              <a:t> </a:t>
            </a:r>
            <a:r>
              <a:rPr lang="zh-CN" altLang="en-US" dirty="0"/>
              <a:t>常见的口令攻击与防范</a:t>
            </a:r>
            <a:r>
              <a:rPr lang="en-US" altLang="zh-CN" dirty="0"/>
              <a:t>——</a:t>
            </a:r>
            <a:r>
              <a:rPr lang="zh-CN" altLang="en-US" dirty="0"/>
              <a:t>口令猜测与穷举（暴力、字典）攻击</a:t>
            </a:r>
            <a:endParaRPr lang="en-US" altLang="zh-CN" dirty="0"/>
          </a:p>
          <a:p>
            <a:pPr lvl="2"/>
            <a:r>
              <a:rPr lang="en-US" altLang="zh-CN" dirty="0"/>
              <a:t> </a:t>
            </a:r>
            <a:r>
              <a:rPr lang="zh-CN" altLang="en-US" dirty="0"/>
              <a:t>攻击原理</a:t>
            </a:r>
            <a:endParaRPr lang="en-US" altLang="zh-CN" dirty="0"/>
          </a:p>
          <a:p>
            <a:pPr lvl="3"/>
            <a:r>
              <a:rPr lang="zh-CN" altLang="en-US" dirty="0"/>
              <a:t>利用用户信息安全意识不高，口令质量不高，实施的口令猜测或穷举攻击。</a:t>
            </a:r>
            <a:endParaRPr lang="en-US" altLang="zh-CN" dirty="0"/>
          </a:p>
          <a:p>
            <a:pPr lvl="2"/>
            <a:r>
              <a:rPr lang="en-US" altLang="zh-CN" dirty="0"/>
              <a:t> </a:t>
            </a:r>
            <a:r>
              <a:rPr lang="zh-CN" altLang="en-US" dirty="0"/>
              <a:t>防范方法 </a:t>
            </a:r>
            <a:r>
              <a:rPr lang="en-US" altLang="zh-CN" dirty="0"/>
              <a:t> </a:t>
            </a:r>
          </a:p>
          <a:p>
            <a:pPr lvl="3"/>
            <a:r>
              <a:rPr lang="zh-CN" altLang="en-US" dirty="0"/>
              <a:t>用户：设置安全口令：①口令位数</a:t>
            </a:r>
            <a:r>
              <a:rPr lang="en-US" altLang="zh-CN" dirty="0"/>
              <a:t>&gt;8</a:t>
            </a:r>
            <a:r>
              <a:rPr lang="zh-CN" altLang="en-US" dirty="0"/>
              <a:t>位； </a:t>
            </a:r>
            <a:r>
              <a:rPr lang="zh-CN" altLang="en-US" dirty="0">
                <a:latin typeface="Calibri" panose="020F0502020204030204" pitchFamily="34" charset="0"/>
                <a:cs typeface="Calibri" panose="020F0502020204030204" pitchFamily="34" charset="0"/>
              </a:rPr>
              <a:t>②</a:t>
            </a:r>
            <a:r>
              <a:rPr lang="zh-CN" altLang="en-US" dirty="0"/>
              <a:t>至少包含三类不同字符（大、小写字母、数字、特殊符号）；</a:t>
            </a:r>
            <a:r>
              <a:rPr lang="zh-CN" altLang="en-US" dirty="0">
                <a:latin typeface="Calibri" panose="020F0502020204030204" pitchFamily="34" charset="0"/>
                <a:cs typeface="Calibri" panose="020F0502020204030204" pitchFamily="34" charset="0"/>
              </a:rPr>
              <a:t>③口令中不能包含与用户身份相关的信息（生日、姓名、电话号码等）</a:t>
            </a:r>
            <a:endParaRPr lang="en-US" altLang="zh-CN" dirty="0"/>
          </a:p>
          <a:p>
            <a:pPr lvl="3" algn="just"/>
            <a:r>
              <a:rPr lang="zh-CN" altLang="en-US" dirty="0"/>
              <a:t>系统：进行安全检查和设置：①检查用户口令的复杂度；②设置口令使用周期；③限制口令登录次数；④增加认证的信息量。</a:t>
            </a:r>
          </a:p>
          <a:p>
            <a:pPr lvl="3"/>
            <a:endParaRPr lang="zh-CN" altLang="en-US" sz="2200" dirty="0"/>
          </a:p>
          <a:p>
            <a:pPr lvl="3"/>
            <a:endParaRPr lang="zh-CN" altLang="en-US" sz="2200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基于口令的身份认证</a:t>
            </a:r>
          </a:p>
        </p:txBody>
      </p:sp>
    </p:spTree>
    <p:extLst>
      <p:ext uri="{BB962C8B-B14F-4D97-AF65-F5344CB8AC3E}">
        <p14:creationId xmlns:p14="http://schemas.microsoft.com/office/powerpoint/2010/main" val="1741056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dirty="0"/>
              <a:t> 常见的口令攻击与防范</a:t>
            </a:r>
            <a:r>
              <a:rPr lang="en-US" altLang="zh-CN" dirty="0"/>
              <a:t>——</a:t>
            </a:r>
            <a:r>
              <a:rPr lang="zh-CN" altLang="en-US" dirty="0"/>
              <a:t>口令猜测与穷举（暴力、字典）攻击</a:t>
            </a:r>
            <a:endParaRPr lang="en-US" altLang="zh-CN" dirty="0"/>
          </a:p>
          <a:p>
            <a:pPr lvl="2"/>
            <a:r>
              <a:rPr lang="zh-CN" altLang="en-US" dirty="0"/>
              <a:t> 防范方法一：设置安全口令 </a:t>
            </a:r>
            <a:endParaRPr lang="en-US" altLang="zh-CN" dirty="0"/>
          </a:p>
          <a:p>
            <a:pPr lvl="3"/>
            <a:r>
              <a:rPr lang="zh-CN" altLang="en-US" dirty="0"/>
              <a:t>长度、深度、广度</a:t>
            </a:r>
          </a:p>
          <a:p>
            <a:pPr lvl="3"/>
            <a:r>
              <a:rPr lang="zh-CN" altLang="en-US" dirty="0"/>
              <a:t>易记不易猜</a:t>
            </a:r>
          </a:p>
          <a:p>
            <a:pPr lvl="3"/>
            <a:r>
              <a:rPr lang="zh-CN" altLang="en-US" dirty="0"/>
              <a:t>分级使用口令</a:t>
            </a:r>
            <a:endParaRPr lang="en-US" altLang="zh-CN" dirty="0"/>
          </a:p>
          <a:p>
            <a:pPr lvl="2"/>
            <a:r>
              <a:rPr lang="en-US" altLang="zh-CN" dirty="0"/>
              <a:t> </a:t>
            </a:r>
            <a:r>
              <a:rPr lang="zh-CN" altLang="en-US" dirty="0"/>
              <a:t>举例</a:t>
            </a:r>
            <a:endParaRPr lang="en-US" altLang="zh-CN" dirty="0"/>
          </a:p>
          <a:p>
            <a:pPr lvl="3"/>
            <a:r>
              <a:rPr lang="zh-CN" altLang="en-US" dirty="0"/>
              <a:t>坏口令：</a:t>
            </a:r>
            <a:r>
              <a:rPr lang="en-US" altLang="zh-CN" dirty="0" err="1">
                <a:solidFill>
                  <a:srgbClr val="C00000"/>
                </a:solidFill>
              </a:rPr>
              <a:t>imissyou</a:t>
            </a:r>
            <a:endParaRPr lang="en-US" altLang="zh-CN" dirty="0">
              <a:solidFill>
                <a:srgbClr val="C00000"/>
              </a:solidFill>
            </a:endParaRPr>
          </a:p>
          <a:p>
            <a:pPr lvl="3"/>
            <a:r>
              <a:rPr lang="zh-CN" altLang="en-US" dirty="0"/>
              <a:t>好口令：</a:t>
            </a:r>
            <a:r>
              <a:rPr lang="en-US" altLang="zh-CN" dirty="0">
                <a:solidFill>
                  <a:srgbClr val="C00000"/>
                </a:solidFill>
              </a:rPr>
              <a:t>!wissy0u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基于口令的身份认证</a:t>
            </a:r>
          </a:p>
        </p:txBody>
      </p:sp>
      <p:pic>
        <p:nvPicPr>
          <p:cNvPr id="5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1944" y="2418928"/>
            <a:ext cx="4414838" cy="2489200"/>
          </a:xfrm>
          <a:prstGeom prst="rect">
            <a:avLst/>
          </a:prstGeom>
          <a:noFill/>
          <a:ln>
            <a:noFill/>
          </a:ln>
          <a:effectLst>
            <a:softEdge rad="127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横卷形 5"/>
          <p:cNvSpPr/>
          <p:nvPr/>
        </p:nvSpPr>
        <p:spPr>
          <a:xfrm>
            <a:off x="5610773" y="5089871"/>
            <a:ext cx="4464496" cy="938139"/>
          </a:xfrm>
          <a:prstGeom prst="horizontalScroll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坏的习惯是把口令写下来，并在不同系统使用相同的口令！</a:t>
            </a:r>
          </a:p>
        </p:txBody>
      </p:sp>
    </p:spTree>
    <p:extLst>
      <p:ext uri="{BB962C8B-B14F-4D97-AF65-F5344CB8AC3E}">
        <p14:creationId xmlns:p14="http://schemas.microsoft.com/office/powerpoint/2010/main" val="814994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dirty="0"/>
              <a:t> 常见的口令攻击与防范</a:t>
            </a:r>
            <a:r>
              <a:rPr lang="en-US" altLang="zh-CN" dirty="0"/>
              <a:t>——</a:t>
            </a:r>
            <a:r>
              <a:rPr lang="zh-CN" altLang="en-US" dirty="0"/>
              <a:t>口令猜测与穷举（暴力、字典）攻击</a:t>
            </a:r>
            <a:endParaRPr lang="en-US" altLang="zh-CN" dirty="0"/>
          </a:p>
          <a:p>
            <a:pPr lvl="2"/>
            <a:r>
              <a:rPr lang="zh-CN" altLang="en-US" dirty="0"/>
              <a:t> 防范方法二：强化口令安全策略</a:t>
            </a:r>
            <a:endParaRPr lang="en-US" altLang="zh-CN" dirty="0"/>
          </a:p>
          <a:p>
            <a:pPr lvl="3"/>
            <a:r>
              <a:rPr lang="zh-CN" altLang="en-US" dirty="0"/>
              <a:t>口令复杂度要求、口令使用周期、强制口令历史等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基于口令的身份认证</a:t>
            </a:r>
          </a:p>
        </p:txBody>
      </p:sp>
      <p:pic>
        <p:nvPicPr>
          <p:cNvPr id="5" name="图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9696" y="3327687"/>
            <a:ext cx="5077382" cy="27003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38898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4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dirty="0"/>
              <a:t>常见的口令攻击与防范</a:t>
            </a:r>
            <a:r>
              <a:rPr lang="en-US" altLang="zh-CN" dirty="0"/>
              <a:t>——</a:t>
            </a:r>
            <a:r>
              <a:rPr lang="zh-CN" altLang="en-US" dirty="0"/>
              <a:t>口令猜测与穷举（暴力、字典）攻击</a:t>
            </a:r>
            <a:endParaRPr lang="en-US" altLang="zh-CN" dirty="0"/>
          </a:p>
          <a:p>
            <a:pPr lvl="2"/>
            <a:r>
              <a:rPr lang="zh-CN" altLang="en-US" dirty="0"/>
              <a:t> 防范方法三：增加认证信息量</a:t>
            </a:r>
            <a:r>
              <a:rPr lang="zh-CN" altLang="en-US" b="1" dirty="0"/>
              <a:t>（</a:t>
            </a:r>
            <a:r>
              <a:rPr lang="zh-CN" altLang="zh-CN" dirty="0"/>
              <a:t> CAPTCHA </a:t>
            </a:r>
            <a:r>
              <a:rPr lang="zh-CN" altLang="en-US" b="1" dirty="0"/>
              <a:t>）</a:t>
            </a:r>
            <a:endParaRPr lang="en-US" altLang="zh-CN" b="1" dirty="0"/>
          </a:p>
          <a:p>
            <a:pPr lvl="3"/>
            <a:r>
              <a:rPr lang="en-US" altLang="zh-CN" dirty="0"/>
              <a:t> CAPTCHA </a:t>
            </a:r>
            <a:r>
              <a:rPr lang="zh-CN" altLang="en-US" dirty="0"/>
              <a:t>是一种防止网络机器人或者自动化程序滥用服务的验证机制，通常是以模糊而扭曲的文字图案让使用者辨认并输入已作为验证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基于口令的身份认证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5478" y="3796055"/>
            <a:ext cx="4043169" cy="211785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513633" y="4221088"/>
            <a:ext cx="6096000" cy="1421928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</a:pPr>
            <a:r>
              <a:rPr lang="en-US" altLang="zh-CN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oogle 2013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的一项研究显示，新近的人工智能在辨认最困难扭曲文字的精准度已高达 </a:t>
            </a:r>
            <a:r>
              <a:rPr lang="en-US" altLang="zh-CN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9.8%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因此已不足以有效防止机器人，反而造成一般使用者的使用困难。目前普遍采用的是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像和声音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PCHA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制。</a:t>
            </a:r>
          </a:p>
        </p:txBody>
      </p:sp>
    </p:spTree>
    <p:extLst>
      <p:ext uri="{BB962C8B-B14F-4D97-AF65-F5344CB8AC3E}">
        <p14:creationId xmlns:p14="http://schemas.microsoft.com/office/powerpoint/2010/main" val="4152600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5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1371" y="1268760"/>
            <a:ext cx="11233248" cy="4610547"/>
          </a:xfrm>
        </p:spPr>
        <p:txBody>
          <a:bodyPr/>
          <a:lstStyle/>
          <a:p>
            <a:r>
              <a:rPr lang="zh-CN" altLang="en-US" dirty="0"/>
              <a:t>测试点</a:t>
            </a:r>
            <a:r>
              <a:rPr lang="en-US" altLang="zh-CN" dirty="0"/>
              <a:t>3-1</a:t>
            </a:r>
          </a:p>
          <a:p>
            <a:pPr lvl="1"/>
            <a:r>
              <a:rPr lang="en-US" altLang="zh-CN" dirty="0"/>
              <a:t> </a:t>
            </a:r>
            <a:r>
              <a:rPr lang="zh-CN" altLang="en-US" dirty="0"/>
              <a:t>编制一个口令强度检测程序（语言不限）要求如下：</a:t>
            </a:r>
            <a:endParaRPr lang="en-US" altLang="zh-CN" dirty="0"/>
          </a:p>
          <a:p>
            <a:pPr lvl="2"/>
            <a:r>
              <a:rPr lang="zh-CN" altLang="en-US" dirty="0"/>
              <a:t> 口令必须包含大写字母，小写字母，数字，特殊字符四种中的三种，长度要求</a:t>
            </a:r>
            <a:r>
              <a:rPr lang="en-US" altLang="zh-CN" dirty="0"/>
              <a:t>8</a:t>
            </a:r>
            <a:r>
              <a:rPr lang="zh-CN" altLang="en-US" dirty="0"/>
              <a:t>到</a:t>
            </a:r>
            <a:r>
              <a:rPr lang="en-US" altLang="zh-CN" dirty="0"/>
              <a:t>30</a:t>
            </a:r>
            <a:r>
              <a:rPr lang="zh-CN" altLang="en-US" dirty="0"/>
              <a:t>位。</a:t>
            </a:r>
            <a:endParaRPr lang="en-US" altLang="zh-CN" dirty="0"/>
          </a:p>
          <a:p>
            <a:pPr lvl="2"/>
            <a:r>
              <a:rPr lang="en-US" altLang="zh-CN" dirty="0"/>
              <a:t> </a:t>
            </a:r>
            <a:r>
              <a:rPr lang="zh-CN" altLang="en-US" dirty="0"/>
              <a:t>提供源码和运行截图。</a:t>
            </a:r>
          </a:p>
        </p:txBody>
      </p:sp>
    </p:spTree>
    <p:extLst>
      <p:ext uri="{BB962C8B-B14F-4D97-AF65-F5344CB8AC3E}">
        <p14:creationId xmlns:p14="http://schemas.microsoft.com/office/powerpoint/2010/main" val="3577125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dirty="0"/>
              <a:t> 常见的口令攻击与防范</a:t>
            </a:r>
            <a:r>
              <a:rPr lang="en-US" altLang="zh-CN" dirty="0"/>
              <a:t>——</a:t>
            </a:r>
            <a:r>
              <a:rPr lang="zh-CN" altLang="en-US" dirty="0"/>
              <a:t>口令嗅探攻击</a:t>
            </a:r>
            <a:endParaRPr lang="en-US" altLang="zh-CN" dirty="0"/>
          </a:p>
          <a:p>
            <a:pPr lvl="2"/>
            <a:r>
              <a:rPr lang="en-US" altLang="zh-CN" dirty="0"/>
              <a:t> </a:t>
            </a:r>
            <a:r>
              <a:rPr lang="zh-CN" altLang="en-US" dirty="0"/>
              <a:t>原理：利用网络协议采用明文或简单编码方式传输口令，通过网络嗅探方式获取用户口令。</a:t>
            </a:r>
            <a:endParaRPr lang="en-US" altLang="zh-CN" dirty="0"/>
          </a:p>
          <a:p>
            <a:pPr lvl="2"/>
            <a:r>
              <a:rPr lang="en-US" altLang="zh-CN" dirty="0"/>
              <a:t> </a:t>
            </a:r>
            <a:r>
              <a:rPr lang="zh-CN" altLang="en-US" dirty="0"/>
              <a:t>防范方法：采用加密方式进行口令传输。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基于口令的身份认证</a:t>
            </a:r>
          </a:p>
        </p:txBody>
      </p:sp>
      <p:pic>
        <p:nvPicPr>
          <p:cNvPr id="15362" name="Picture 2" descr="https://timgsa.baidu.com/timg?image&amp;quality=80&amp;size=b9999_10000&amp;sec=1568632232120&amp;di=bf420a4aa9a4722fb692deff491587b9&amp;imgtype=0&amp;src=http%3A%2F%2Fwww.downxia.com%2Fuploadfiles%2F2015-03%2F2015030410410382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3792" y="3789040"/>
            <a:ext cx="3456384" cy="2416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4433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6" dur="20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/>
              <a:t> </a:t>
            </a:r>
            <a:r>
              <a:rPr lang="zh-CN" altLang="en-US" dirty="0"/>
              <a:t>常见的口令攻击与防范 </a:t>
            </a:r>
            <a:r>
              <a:rPr lang="en-US" altLang="zh-CN" dirty="0"/>
              <a:t>—— </a:t>
            </a:r>
            <a:r>
              <a:rPr lang="zh-CN" altLang="en-US" dirty="0"/>
              <a:t>口令窃取攻击（服务器端）</a:t>
            </a:r>
            <a:endParaRPr lang="en-US" altLang="zh-CN" dirty="0"/>
          </a:p>
          <a:p>
            <a:pPr lvl="2"/>
            <a:r>
              <a:rPr lang="en-US" altLang="zh-CN" dirty="0"/>
              <a:t> </a:t>
            </a:r>
            <a:r>
              <a:rPr lang="zh-CN" altLang="en-US" dirty="0"/>
              <a:t>原理：如果口令以明文方式存储，攻击者可以通过攻击存储口令的服务器获取用户口令。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431371" y="1172901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基于口令的身份认证</a:t>
            </a:r>
          </a:p>
        </p:txBody>
      </p:sp>
      <p:pic>
        <p:nvPicPr>
          <p:cNvPr id="5122" name="Picture 2" descr="https://timgsa.baidu.com/timg?image&amp;quality=80&amp;size=b9999_10000&amp;sec=1568630506475&amp;di=c7a40f73052323d9479e78f704441ac5&amp;imgtype=0&amp;src=http%3A%2F%2Fs15.sinaimg.cn%2Fmiddle%2F7387791dtb4a559c3c71e%2669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7488" y="3356992"/>
            <a:ext cx="4104456" cy="2446256"/>
          </a:xfrm>
          <a:prstGeom prst="rect">
            <a:avLst/>
          </a:prstGeom>
          <a:noFill/>
          <a:effectLst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矩形 6"/>
          <p:cNvSpPr/>
          <p:nvPr/>
        </p:nvSpPr>
        <p:spPr>
          <a:xfrm>
            <a:off x="5810724" y="3356992"/>
            <a:ext cx="5832648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近 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5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万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用户使用 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3456789</a:t>
            </a:r>
            <a:r>
              <a:rPr lang="en-US" altLang="zh-CN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345678</a:t>
            </a:r>
            <a:r>
              <a:rPr lang="en-US" altLang="zh-CN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做口令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近 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0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万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用户使用自己的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日做口令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近 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万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用户使用自己的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手机号做口令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近 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万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用户使用自己的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Q 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号做口令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成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弱口令（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以下）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用户占了 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90 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万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共泄露</a:t>
            </a:r>
            <a:r>
              <a:rPr lang="en-US" altLang="zh-CN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00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万用户口令），只有 </a:t>
            </a:r>
            <a:r>
              <a:rPr lang="en-US" altLang="zh-CN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00 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用户的口令里在 </a:t>
            </a:r>
            <a:r>
              <a:rPr lang="en-US" altLang="zh-CN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 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长度以上，并有大写字母，小写字母，数字，并不在字典表里。</a:t>
            </a:r>
          </a:p>
        </p:txBody>
      </p:sp>
    </p:spTree>
    <p:extLst>
      <p:ext uri="{BB962C8B-B14F-4D97-AF65-F5344CB8AC3E}">
        <p14:creationId xmlns:p14="http://schemas.microsoft.com/office/powerpoint/2010/main" val="3070666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" dur="20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zh-CN" dirty="0"/>
              <a:t>了解</a:t>
            </a:r>
            <a:r>
              <a:rPr lang="zh-CN" altLang="en-US" dirty="0"/>
              <a:t>身份认证的用途，分类方法和实现方式；理解安全口令的要求，掌握提高口令安全的技术途径；理解基于对称密码认证和基于公钥密码认证的过程和原理。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</p:spTree>
    <p:extLst>
      <p:ext uri="{BB962C8B-B14F-4D97-AF65-F5344CB8AC3E}">
        <p14:creationId xmlns:p14="http://schemas.microsoft.com/office/powerpoint/2010/main" val="1036873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dirty="0"/>
              <a:t> 常见的口令攻击与防范 </a:t>
            </a:r>
            <a:r>
              <a:rPr lang="en-US" altLang="zh-CN" dirty="0"/>
              <a:t>—— </a:t>
            </a:r>
            <a:r>
              <a:rPr lang="zh-CN" altLang="en-US" dirty="0"/>
              <a:t>口令窃取攻击（服务器端）</a:t>
            </a:r>
            <a:endParaRPr lang="en-US" altLang="zh-CN" dirty="0"/>
          </a:p>
          <a:p>
            <a:pPr lvl="2"/>
            <a:r>
              <a:rPr lang="zh-CN" altLang="en-US" dirty="0"/>
              <a:t> 防范方法一：基于单向函数的口令认证</a:t>
            </a:r>
            <a:endParaRPr lang="en-US" altLang="zh-CN" dirty="0"/>
          </a:p>
          <a:p>
            <a:pPr lvl="3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使用单向函数（如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D5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口令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d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身份</a:t>
            </a:r>
          </a:p>
          <a:p>
            <a:pPr lvl="3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户提供｛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||id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｝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3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服务器计算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(p)</a:t>
            </a:r>
          </a:p>
          <a:p>
            <a:pPr lvl="3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服务器与存储的值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(p)||id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作比较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基于口令的身份认证</a:t>
            </a:r>
          </a:p>
        </p:txBody>
      </p:sp>
      <p:graphicFrame>
        <p:nvGraphicFramePr>
          <p:cNvPr id="5" name="Group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4648502"/>
              </p:ext>
            </p:extLst>
          </p:nvPr>
        </p:nvGraphicFramePr>
        <p:xfrm>
          <a:off x="6816080" y="4788602"/>
          <a:ext cx="3565525" cy="1096974"/>
        </p:xfrm>
        <a:graphic>
          <a:graphicData uri="http://schemas.openxmlformats.org/drawingml/2006/table">
            <a:tbl>
              <a:tblPr/>
              <a:tblGrid>
                <a:gridCol w="17911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743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6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f(p1)</a:t>
                      </a:r>
                    </a:p>
                  </a:txBody>
                  <a:tcPr marL="91451" marR="91451"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id1</a:t>
                      </a:r>
                    </a:p>
                  </a:txBody>
                  <a:tcPr marL="91451" marR="91451"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f(p2)</a:t>
                      </a:r>
                    </a:p>
                  </a:txBody>
                  <a:tcPr marL="91451" marR="91451"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id2</a:t>
                      </a:r>
                    </a:p>
                  </a:txBody>
                  <a:tcPr marL="91451" marR="91451"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f(p3)</a:t>
                      </a:r>
                    </a:p>
                  </a:txBody>
                  <a:tcPr marL="91451" marR="91451"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id3</a:t>
                      </a:r>
                    </a:p>
                  </a:txBody>
                  <a:tcPr marL="91451" marR="91451"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1991544" y="4958524"/>
            <a:ext cx="4320480" cy="7571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于认证服务器不再存储口令表，所以降低了敌手侵入认证服务请窃取口令的风险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7467763" y="4344919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认证服务器存储信息</a:t>
            </a:r>
          </a:p>
        </p:txBody>
      </p:sp>
    </p:spTree>
    <p:extLst>
      <p:ext uri="{BB962C8B-B14F-4D97-AF65-F5344CB8AC3E}">
        <p14:creationId xmlns:p14="http://schemas.microsoft.com/office/powerpoint/2010/main" val="1178992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dirty="0"/>
              <a:t> 常见的口令攻击与防范 </a:t>
            </a:r>
            <a:r>
              <a:rPr lang="en-US" altLang="zh-CN" dirty="0"/>
              <a:t>—— </a:t>
            </a:r>
            <a:r>
              <a:rPr lang="zh-CN" altLang="en-US" dirty="0"/>
              <a:t>口令窃取攻击（服务器端）</a:t>
            </a:r>
            <a:endParaRPr lang="en-US" altLang="zh-CN" dirty="0"/>
          </a:p>
          <a:p>
            <a:pPr lvl="2"/>
            <a:r>
              <a:rPr lang="en-US" altLang="zh-CN" dirty="0"/>
              <a:t> </a:t>
            </a:r>
            <a:r>
              <a:rPr lang="zh-CN" altLang="en-US" dirty="0"/>
              <a:t>对基于单向函数口令认证的攻击</a:t>
            </a:r>
            <a:endParaRPr lang="en-US" altLang="zh-CN" dirty="0"/>
          </a:p>
          <a:p>
            <a:pPr lvl="3"/>
            <a:r>
              <a:rPr lang="zh-CN" altLang="en-US" dirty="0"/>
              <a:t>如果敌手获得了存储口令的单向函数值的文件，采用字典攻击是有效的。敌手计算猜测的口令的单向函数值，然后搜索文件，观察是否有匹配的。</a:t>
            </a:r>
          </a:p>
          <a:p>
            <a:pPr lvl="3"/>
            <a:r>
              <a:rPr lang="zh-CN" altLang="en-US" dirty="0"/>
              <a:t>猜口令</a:t>
            </a:r>
            <a:r>
              <a:rPr lang="en-US" altLang="zh-CN" dirty="0"/>
              <a:t>p1, p2,…, </a:t>
            </a:r>
            <a:r>
              <a:rPr lang="en-US" altLang="zh-CN" dirty="0" err="1"/>
              <a:t>pn</a:t>
            </a:r>
            <a:r>
              <a:rPr lang="zh-CN" altLang="en-US" dirty="0"/>
              <a:t>。计算</a:t>
            </a:r>
            <a:r>
              <a:rPr lang="en-US" altLang="zh-CN" dirty="0"/>
              <a:t>f(p1), f(p2),…, f(</a:t>
            </a:r>
            <a:r>
              <a:rPr lang="en-US" altLang="zh-CN" dirty="0" err="1"/>
              <a:t>pn</a:t>
            </a:r>
            <a:r>
              <a:rPr lang="en-US" altLang="zh-CN" dirty="0"/>
              <a:t>)</a:t>
            </a:r>
            <a:r>
              <a:rPr lang="zh-CN" altLang="en-US" dirty="0"/>
              <a:t>，搜索文件。</a:t>
            </a:r>
            <a:endParaRPr lang="en-US" altLang="zh-CN" dirty="0"/>
          </a:p>
          <a:p>
            <a:pPr lvl="2"/>
            <a:r>
              <a:rPr lang="en-US" altLang="zh-CN" dirty="0"/>
              <a:t> </a:t>
            </a:r>
            <a:r>
              <a:rPr lang="zh-CN" altLang="en-US" dirty="0"/>
              <a:t>实例：</a:t>
            </a:r>
            <a:r>
              <a:rPr lang="en-US" altLang="zh-CN" dirty="0"/>
              <a:t>Windows7</a:t>
            </a:r>
            <a:r>
              <a:rPr lang="zh-CN" altLang="en-US" dirty="0"/>
              <a:t>的用户密码保存在</a:t>
            </a:r>
            <a:r>
              <a:rPr lang="en-US" altLang="zh-CN" dirty="0"/>
              <a:t>SAM</a:t>
            </a:r>
            <a:r>
              <a:rPr lang="zh-CN" altLang="en-US" dirty="0"/>
              <a:t>文件中，采用</a:t>
            </a:r>
            <a:r>
              <a:rPr lang="en-US" altLang="zh-CN" dirty="0"/>
              <a:t>NTLM-HASH</a:t>
            </a:r>
            <a:r>
              <a:rPr lang="zh-CN" altLang="en-US" dirty="0"/>
              <a:t>进行保护</a:t>
            </a:r>
            <a:endParaRPr lang="en-US" altLang="zh-CN" dirty="0"/>
          </a:p>
          <a:p>
            <a:pPr lvl="3"/>
            <a:r>
              <a:rPr lang="zh-CN" altLang="en-US" dirty="0"/>
              <a:t>将明文口令转换成十六进制的格式</a:t>
            </a:r>
          </a:p>
          <a:p>
            <a:pPr lvl="3"/>
            <a:r>
              <a:rPr lang="zh-CN" altLang="en-US" dirty="0"/>
              <a:t>转换成</a:t>
            </a:r>
            <a:r>
              <a:rPr lang="en-US" altLang="zh-CN" dirty="0"/>
              <a:t>Unicode</a:t>
            </a:r>
            <a:r>
              <a:rPr lang="zh-CN" altLang="en-US" dirty="0"/>
              <a:t>格式，即在每个字节之后添加</a:t>
            </a:r>
            <a:r>
              <a:rPr lang="en-US" altLang="zh-CN" dirty="0"/>
              <a:t>0x00</a:t>
            </a:r>
          </a:p>
          <a:p>
            <a:pPr lvl="3"/>
            <a:r>
              <a:rPr lang="zh-CN" altLang="en-US" dirty="0"/>
              <a:t>对</a:t>
            </a:r>
            <a:r>
              <a:rPr lang="en-US" altLang="zh-CN" dirty="0"/>
              <a:t>Unicode</a:t>
            </a:r>
            <a:r>
              <a:rPr lang="zh-CN" altLang="en-US" dirty="0"/>
              <a:t>字符串作</a:t>
            </a:r>
            <a:r>
              <a:rPr lang="en-US" altLang="zh-CN" dirty="0"/>
              <a:t>MD4</a:t>
            </a:r>
            <a:r>
              <a:rPr lang="zh-CN" altLang="en-US" dirty="0"/>
              <a:t>加密，生成</a:t>
            </a:r>
            <a:r>
              <a:rPr lang="en-US" altLang="zh-CN" dirty="0"/>
              <a:t>32</a:t>
            </a:r>
            <a:r>
              <a:rPr lang="zh-CN" altLang="en-US" dirty="0"/>
              <a:t>位的十六进制数字串（</a:t>
            </a:r>
            <a:r>
              <a:rPr lang="en-US" altLang="zh-CN" dirty="0"/>
              <a:t>128bits</a:t>
            </a:r>
            <a:r>
              <a:rPr lang="zh-CN" altLang="en-US" dirty="0"/>
              <a:t>）</a:t>
            </a:r>
            <a:endParaRPr lang="en-US" altLang="zh-CN" dirty="0"/>
          </a:p>
          <a:p>
            <a:pPr lvl="3"/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基于口令的身份认证</a:t>
            </a:r>
          </a:p>
        </p:txBody>
      </p:sp>
    </p:spTree>
    <p:extLst>
      <p:ext uri="{BB962C8B-B14F-4D97-AF65-F5344CB8AC3E}">
        <p14:creationId xmlns:p14="http://schemas.microsoft.com/office/powerpoint/2010/main" val="1134520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dirty="0"/>
              <a:t> 常见的口令攻击与防范 </a:t>
            </a:r>
            <a:r>
              <a:rPr lang="en-US" altLang="zh-CN" dirty="0"/>
              <a:t>—— </a:t>
            </a:r>
            <a:r>
              <a:rPr lang="zh-CN" altLang="en-US" dirty="0"/>
              <a:t>口令窃取攻击（服务器端）</a:t>
            </a:r>
            <a:endParaRPr lang="en-US" altLang="zh-CN" dirty="0"/>
          </a:p>
          <a:p>
            <a:pPr lvl="2"/>
            <a:r>
              <a:rPr lang="en-US" altLang="zh-CN" dirty="0"/>
              <a:t> </a:t>
            </a:r>
            <a:r>
              <a:rPr lang="zh-CN" altLang="en-US" dirty="0"/>
              <a:t>防范方法 </a:t>
            </a:r>
            <a:r>
              <a:rPr lang="en-US" altLang="zh-CN" dirty="0"/>
              <a:t>——</a:t>
            </a:r>
            <a:r>
              <a:rPr lang="zh-CN" altLang="en-US" dirty="0"/>
              <a:t>加盐（</a:t>
            </a:r>
            <a:r>
              <a:rPr lang="en-US" altLang="zh-CN" dirty="0"/>
              <a:t>salt</a:t>
            </a:r>
            <a:r>
              <a:rPr lang="zh-CN" altLang="en-US" dirty="0"/>
              <a:t>）的单向函数口令认证</a:t>
            </a:r>
            <a:endParaRPr lang="en-US" altLang="zh-CN" dirty="0"/>
          </a:p>
          <a:p>
            <a:pPr lvl="3"/>
            <a:r>
              <a:rPr lang="en-US" altLang="zh-CN" dirty="0"/>
              <a:t> Salt</a:t>
            </a:r>
            <a:r>
              <a:rPr lang="zh-CN" altLang="en-US" dirty="0"/>
              <a:t>是一随机字符串，它与口令连接在一起，再用单向函数对其运算。然后将</a:t>
            </a:r>
            <a:r>
              <a:rPr lang="en-US" altLang="zh-CN" dirty="0"/>
              <a:t>Salt</a:t>
            </a:r>
            <a:r>
              <a:rPr lang="zh-CN" altLang="en-US" dirty="0"/>
              <a:t>值和单向函数运算的结果存入主机中。</a:t>
            </a:r>
          </a:p>
          <a:p>
            <a:pPr lvl="3"/>
            <a:r>
              <a:rPr lang="zh-CN" altLang="en-US" dirty="0"/>
              <a:t>计算机存储的是</a:t>
            </a:r>
            <a:r>
              <a:rPr lang="en-US" altLang="zh-CN" dirty="0"/>
              <a:t>f(</a:t>
            </a:r>
            <a:r>
              <a:rPr lang="en-US" altLang="zh-CN" dirty="0" err="1"/>
              <a:t>p,Salt</a:t>
            </a:r>
            <a:r>
              <a:rPr lang="en-US" altLang="zh-CN" dirty="0"/>
              <a:t>)||Salt||id</a:t>
            </a:r>
          </a:p>
          <a:p>
            <a:pPr lvl="3"/>
            <a:r>
              <a:rPr lang="en-US" altLang="zh-CN" dirty="0"/>
              <a:t>Salt</a:t>
            </a:r>
            <a:r>
              <a:rPr lang="zh-CN" altLang="en-US" dirty="0"/>
              <a:t>只防止对整个口令文件采用的字典攻击，不能防止对单个口令的字典攻击。 </a:t>
            </a:r>
          </a:p>
          <a:p>
            <a:pPr lvl="2"/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基于口令的身份认证</a:t>
            </a:r>
          </a:p>
        </p:txBody>
      </p:sp>
      <p:graphicFrame>
        <p:nvGraphicFramePr>
          <p:cNvPr id="5" name="Group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1555523"/>
              </p:ext>
            </p:extLst>
          </p:nvPr>
        </p:nvGraphicFramePr>
        <p:xfrm>
          <a:off x="2999656" y="4646063"/>
          <a:ext cx="5754216" cy="1405782"/>
        </p:xfrm>
        <a:graphic>
          <a:graphicData uri="http://schemas.openxmlformats.org/drawingml/2006/table">
            <a:tbl>
              <a:tblPr/>
              <a:tblGrid>
                <a:gridCol w="25624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633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84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685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f(p1,Salt1)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alt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id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85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f(p2,Salt2)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alt2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id2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85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f(p3,Salt3)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alt3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id3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25172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5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dirty="0"/>
              <a:t> 常见的口令攻击与防范 </a:t>
            </a:r>
            <a:r>
              <a:rPr lang="en-US" altLang="zh-CN" dirty="0"/>
              <a:t>—— </a:t>
            </a:r>
            <a:r>
              <a:rPr lang="zh-CN" altLang="en-US" dirty="0"/>
              <a:t>口令窃取攻击（服务器端）</a:t>
            </a:r>
            <a:endParaRPr lang="en-US" altLang="zh-CN" dirty="0"/>
          </a:p>
          <a:p>
            <a:pPr lvl="2"/>
            <a:r>
              <a:rPr lang="zh-CN" altLang="en-US" dirty="0"/>
              <a:t> 防范方法 </a:t>
            </a:r>
            <a:r>
              <a:rPr lang="en-US" altLang="zh-CN" dirty="0"/>
              <a:t>——</a:t>
            </a:r>
            <a:r>
              <a:rPr lang="zh-CN" altLang="en-US" dirty="0"/>
              <a:t>加盐（</a:t>
            </a:r>
            <a:r>
              <a:rPr lang="en-US" altLang="zh-CN" dirty="0"/>
              <a:t>salt</a:t>
            </a:r>
            <a:r>
              <a:rPr lang="zh-CN" altLang="en-US" dirty="0"/>
              <a:t>）的单向函数口令认证</a:t>
            </a:r>
            <a:endParaRPr lang="en-US" altLang="zh-CN" dirty="0"/>
          </a:p>
          <a:p>
            <a:pPr lvl="2"/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基于口令的身份认证</a:t>
            </a:r>
          </a:p>
        </p:txBody>
      </p:sp>
      <p:graphicFrame>
        <p:nvGraphicFramePr>
          <p:cNvPr id="5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0788339"/>
              </p:ext>
            </p:extLst>
          </p:nvPr>
        </p:nvGraphicFramePr>
        <p:xfrm>
          <a:off x="46533" y="3284984"/>
          <a:ext cx="6913563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4" name="Visio" r:id="rId3" imgW="4588852" imgH="1120823" progId="Visio.Drawing.11">
                  <p:embed/>
                </p:oleObj>
              </mc:Choice>
              <mc:Fallback>
                <p:oleObj name="Visio" r:id="rId3" imgW="4588852" imgH="1120823" progId="Visio.Drawing.11">
                  <p:embed/>
                  <p:pic>
                    <p:nvPicPr>
                      <p:cNvPr id="35848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33" y="3284984"/>
                        <a:ext cx="6913563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1954341"/>
              </p:ext>
            </p:extLst>
          </p:nvPr>
        </p:nvGraphicFramePr>
        <p:xfrm>
          <a:off x="7150273" y="3284984"/>
          <a:ext cx="4778375" cy="209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5" name="Visio" r:id="rId5" imgW="3346704" imgH="1480724" progId="Visio.Drawing.11">
                  <p:embed/>
                </p:oleObj>
              </mc:Choice>
              <mc:Fallback>
                <p:oleObj name="Visio" r:id="rId5" imgW="3346704" imgH="1480724" progId="Visio.Drawing.11">
                  <p:embed/>
                  <p:pic>
                    <p:nvPicPr>
                      <p:cNvPr id="35849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0273" y="3284984"/>
                        <a:ext cx="4778375" cy="2097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1919536" y="5382071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账号初始化过程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9120336" y="5479537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身份认证过程</a:t>
            </a:r>
          </a:p>
        </p:txBody>
      </p:sp>
    </p:spTree>
    <p:extLst>
      <p:ext uri="{BB962C8B-B14F-4D97-AF65-F5344CB8AC3E}">
        <p14:creationId xmlns:p14="http://schemas.microsoft.com/office/powerpoint/2010/main" val="280429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dirty="0"/>
              <a:t> 常见的口令攻击与防范 </a:t>
            </a:r>
            <a:r>
              <a:rPr lang="en-US" altLang="zh-CN" dirty="0"/>
              <a:t>—— </a:t>
            </a:r>
            <a:r>
              <a:rPr lang="zh-CN" altLang="en-US" dirty="0"/>
              <a:t>口令窃取攻击（用户端）</a:t>
            </a:r>
            <a:endParaRPr lang="en-US" altLang="zh-CN" dirty="0"/>
          </a:p>
          <a:p>
            <a:pPr lvl="2"/>
            <a:r>
              <a:rPr lang="zh-CN" altLang="en-US" dirty="0"/>
              <a:t> 原理：攻击者通过木马程序监听键盘输入，从而获取用户口令。</a:t>
            </a:r>
            <a:endParaRPr lang="en-US" altLang="zh-CN" dirty="0"/>
          </a:p>
          <a:p>
            <a:pPr lvl="2"/>
            <a:r>
              <a:rPr lang="en-US" altLang="zh-CN" dirty="0"/>
              <a:t> </a:t>
            </a:r>
            <a:r>
              <a:rPr lang="zh-CN" altLang="en-US" dirty="0"/>
              <a:t>防范方法</a:t>
            </a:r>
            <a:endParaRPr lang="en-US" altLang="zh-CN" dirty="0"/>
          </a:p>
          <a:p>
            <a:pPr lvl="3"/>
            <a:r>
              <a:rPr lang="zh-CN" altLang="en-US" dirty="0"/>
              <a:t>使用安全控件，通过对关键数据进行加密，可以有效防止木马截取键盘记录。</a:t>
            </a:r>
          </a:p>
          <a:p>
            <a:pPr lvl="3"/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基于口令的身份认证</a:t>
            </a:r>
          </a:p>
        </p:txBody>
      </p:sp>
      <p:pic>
        <p:nvPicPr>
          <p:cNvPr id="5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1744" y="4017383"/>
            <a:ext cx="4248472" cy="201062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69996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9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1"/>
            <a:r>
              <a:rPr lang="zh-CN" altLang="en-US" dirty="0"/>
              <a:t> 常见的口令攻击与防范 </a:t>
            </a:r>
            <a:r>
              <a:rPr lang="en-US" altLang="zh-CN" dirty="0"/>
              <a:t>—— </a:t>
            </a:r>
            <a:r>
              <a:rPr lang="zh-CN" altLang="en-US" dirty="0"/>
              <a:t>口令重放攻击</a:t>
            </a:r>
            <a:endParaRPr lang="en-US" altLang="zh-CN" dirty="0"/>
          </a:p>
          <a:p>
            <a:pPr lvl="2"/>
            <a:r>
              <a:rPr lang="en-US" altLang="zh-CN" dirty="0"/>
              <a:t> </a:t>
            </a:r>
            <a:r>
              <a:rPr lang="zh-CN" altLang="en-US" dirty="0"/>
              <a:t>原理：通过网络嗅探获取包含口令等认证信息的数据包，在随后的验证过程中使用该数据包发起身份认证请求，欺骗认证服务器。</a:t>
            </a:r>
            <a:endParaRPr lang="en-US" altLang="zh-CN" dirty="0"/>
          </a:p>
          <a:p>
            <a:pPr lvl="2"/>
            <a:r>
              <a:rPr lang="en-US" altLang="zh-CN" dirty="0"/>
              <a:t> </a:t>
            </a:r>
            <a:r>
              <a:rPr lang="zh-CN" altLang="en-US" dirty="0"/>
              <a:t>防范方法</a:t>
            </a:r>
            <a:r>
              <a:rPr lang="en-US" altLang="zh-CN" dirty="0"/>
              <a:t>-</a:t>
            </a:r>
            <a:r>
              <a:rPr lang="zh-CN" altLang="en-US" dirty="0"/>
              <a:t>采用动态口令（</a:t>
            </a:r>
            <a:r>
              <a:rPr lang="en-US" altLang="zh-CN" dirty="0"/>
              <a:t>SKEY</a:t>
            </a:r>
            <a:r>
              <a:rPr lang="zh-CN" altLang="en-US" dirty="0"/>
              <a:t>序列密码）</a:t>
            </a:r>
            <a:endParaRPr lang="en-US" altLang="zh-CN" dirty="0"/>
          </a:p>
          <a:p>
            <a:pPr lvl="3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单向函数，用户输入随机数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服务器计算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=f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=f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+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=f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。用户本地保存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…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这些数的列表，服务器在数据库中用户的名字后面存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+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值。</a:t>
            </a:r>
          </a:p>
          <a:p>
            <a:pPr lvl="3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当用户第一次登录时，输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D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服务器计算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，并把它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+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比较，如果匹配，就证明用户身份为真。然后，服务器用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替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+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用户从本地列表中取消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lvl="3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户每次登录时，都输入本地列表中未取消的最后的数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计算机计算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，并和存储在它的数据库中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+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比较。当用户用完了列表上面的数后，需要重新初始化。 </a:t>
            </a:r>
          </a:p>
          <a:p>
            <a:pPr lvl="3"/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基于口令的身份认证</a:t>
            </a:r>
          </a:p>
        </p:txBody>
      </p:sp>
    </p:spTree>
    <p:extLst>
      <p:ext uri="{BB962C8B-B14F-4D97-AF65-F5344CB8AC3E}">
        <p14:creationId xmlns:p14="http://schemas.microsoft.com/office/powerpoint/2010/main" val="1056110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/>
              <a:t> ISO/IEC9798-2</a:t>
            </a:r>
            <a:r>
              <a:rPr lang="zh-CN" altLang="en-US" dirty="0"/>
              <a:t>协议</a:t>
            </a:r>
            <a:r>
              <a:rPr lang="en-US" altLang="zh-CN" dirty="0"/>
              <a:t>——</a:t>
            </a:r>
            <a:r>
              <a:rPr lang="zh-CN" altLang="en-US" dirty="0"/>
              <a:t>时间戳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8526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基于对称密码的身份认证</a:t>
            </a: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4212840674"/>
              </p:ext>
            </p:extLst>
          </p:nvPr>
        </p:nvGraphicFramePr>
        <p:xfrm>
          <a:off x="2592288" y="2481011"/>
          <a:ext cx="6096000" cy="361228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ext Box 19"/>
          <p:cNvSpPr txBox="1">
            <a:spLocks noChangeArrowheads="1"/>
          </p:cNvSpPr>
          <p:nvPr/>
        </p:nvSpPr>
        <p:spPr bwMode="auto">
          <a:xfrm>
            <a:off x="2955826" y="3302532"/>
            <a:ext cx="3810000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{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  <a:r>
              <a:rPr kumimoji="1" lang="en-US" altLang="zh-CN" sz="2400" b="1" i="1" baseline="-10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</a:p>
        </p:txBody>
      </p:sp>
      <p:sp>
        <p:nvSpPr>
          <p:cNvPr id="7" name="Text Box 20"/>
          <p:cNvSpPr txBox="1">
            <a:spLocks noChangeArrowheads="1"/>
          </p:cNvSpPr>
          <p:nvPr/>
        </p:nvSpPr>
        <p:spPr bwMode="auto">
          <a:xfrm>
            <a:off x="2968526" y="4832882"/>
            <a:ext cx="3810000" cy="1014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{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  <a:r>
              <a:rPr kumimoji="1" lang="en-US" altLang="zh-CN" sz="2400" b="1" i="1" baseline="-10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  <a:endParaRPr kumimoji="1" lang="en-US" altLang="zh-CN" sz="2400" b="1" i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{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  <a:r>
              <a:rPr kumimoji="1" lang="en-US" altLang="zh-CN" sz="2400" b="1" i="1" baseline="-10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</a:p>
        </p:txBody>
      </p:sp>
      <p:sp>
        <p:nvSpPr>
          <p:cNvPr id="9" name="矩形 8"/>
          <p:cNvSpPr/>
          <p:nvPr/>
        </p:nvSpPr>
        <p:spPr>
          <a:xfrm>
            <a:off x="9496861" y="3244334"/>
            <a:ext cx="21472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——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时间戳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504137" y="4005064"/>
            <a:ext cx="263726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——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共享密钥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78962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9337" y="1906997"/>
            <a:ext cx="11233248" cy="4034483"/>
          </a:xfrm>
        </p:spPr>
        <p:txBody>
          <a:bodyPr/>
          <a:lstStyle/>
          <a:p>
            <a:pPr lvl="1"/>
            <a:r>
              <a:rPr lang="en-US" altLang="zh-CN" dirty="0"/>
              <a:t> ISO/IEC9798-2</a:t>
            </a:r>
            <a:r>
              <a:rPr lang="zh-CN" altLang="en-US" dirty="0"/>
              <a:t>协议 </a:t>
            </a:r>
            <a:r>
              <a:rPr lang="en-US" altLang="zh-CN" dirty="0"/>
              <a:t>—— </a:t>
            </a:r>
            <a:r>
              <a:rPr lang="zh-CN" altLang="en-US" dirty="0"/>
              <a:t>基于一次性随机数</a:t>
            </a:r>
          </a:p>
          <a:p>
            <a:pPr lvl="1"/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8526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基于对称密码的身份认证</a:t>
            </a: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3613703378"/>
              </p:ext>
            </p:extLst>
          </p:nvPr>
        </p:nvGraphicFramePr>
        <p:xfrm>
          <a:off x="1581150" y="2420889"/>
          <a:ext cx="6096000" cy="37314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085595" y="3015413"/>
            <a:ext cx="3962400" cy="1014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.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: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2.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{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  <a:r>
              <a:rPr kumimoji="1" lang="en-US" altLang="zh-CN" sz="2400" b="1" i="1" baseline="-10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2085595" y="4820959"/>
            <a:ext cx="39624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.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: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2.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{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  <a:r>
              <a:rPr kumimoji="1" lang="en-US" altLang="zh-CN" sz="2400" b="1" i="1" baseline="-10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  <a:endParaRPr kumimoji="1" lang="en-US" altLang="zh-CN" sz="2400" b="1" dirty="0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3.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{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  <a:r>
              <a:rPr kumimoji="1" lang="en-US" altLang="zh-CN" sz="2400" b="1" i="1" baseline="-10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</a:p>
        </p:txBody>
      </p:sp>
      <p:sp>
        <p:nvSpPr>
          <p:cNvPr id="8" name="矩形 7"/>
          <p:cNvSpPr/>
          <p:nvPr/>
        </p:nvSpPr>
        <p:spPr>
          <a:xfrm>
            <a:off x="8328248" y="3212976"/>
            <a:ext cx="348191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——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一次性随机数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335524" y="3973706"/>
            <a:ext cx="263726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——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共享密钥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857426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/>
              <a:t> </a:t>
            </a:r>
            <a:r>
              <a:rPr lang="zh-CN" altLang="en-US" dirty="0"/>
              <a:t>使用第三方的认证协议</a:t>
            </a:r>
            <a:r>
              <a:rPr lang="en-US" altLang="zh-CN" dirty="0"/>
              <a:t>—— Needham-Schroeder </a:t>
            </a:r>
            <a:r>
              <a:rPr lang="zh-CN" altLang="en-US" dirty="0"/>
              <a:t>协议</a:t>
            </a:r>
            <a:endParaRPr lang="en-US" altLang="zh-CN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8526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基于对称密码的身份认证</a:t>
            </a:r>
          </a:p>
        </p:txBody>
      </p:sp>
      <p:sp>
        <p:nvSpPr>
          <p:cNvPr id="6" name="Rectangle 21"/>
          <p:cNvSpPr>
            <a:spLocks noChangeArrowheads="1"/>
          </p:cNvSpPr>
          <p:nvPr/>
        </p:nvSpPr>
        <p:spPr bwMode="auto">
          <a:xfrm>
            <a:off x="1092994" y="5013176"/>
            <a:ext cx="372643" cy="435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3127001" y="5009795"/>
            <a:ext cx="372643" cy="435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8" name="Rectangle 23"/>
          <p:cNvSpPr>
            <a:spLocks noChangeArrowheads="1"/>
          </p:cNvSpPr>
          <p:nvPr/>
        </p:nvSpPr>
        <p:spPr bwMode="auto">
          <a:xfrm>
            <a:off x="2207568" y="2993571"/>
            <a:ext cx="372643" cy="435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S</a:t>
            </a:r>
          </a:p>
        </p:txBody>
      </p:sp>
      <p:grpSp>
        <p:nvGrpSpPr>
          <p:cNvPr id="22" name="组合 21"/>
          <p:cNvGrpSpPr/>
          <p:nvPr/>
        </p:nvGrpSpPr>
        <p:grpSpPr>
          <a:xfrm>
            <a:off x="1279315" y="3299250"/>
            <a:ext cx="838446" cy="1632857"/>
            <a:chOff x="1279315" y="3299250"/>
            <a:chExt cx="838446" cy="1632857"/>
          </a:xfrm>
        </p:grpSpPr>
        <p:sp>
          <p:nvSpPr>
            <p:cNvPr id="9" name="Line 24"/>
            <p:cNvSpPr>
              <a:spLocks noChangeShapeType="1"/>
            </p:cNvSpPr>
            <p:nvPr/>
          </p:nvSpPr>
          <p:spPr bwMode="auto">
            <a:xfrm flipV="1">
              <a:off x="1279315" y="3299250"/>
              <a:ext cx="838446" cy="163285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14" name="Rectangle 29"/>
            <p:cNvSpPr>
              <a:spLocks noChangeArrowheads="1"/>
            </p:cNvSpPr>
            <p:nvPr/>
          </p:nvSpPr>
          <p:spPr bwMode="auto">
            <a:xfrm>
              <a:off x="1321594" y="3691136"/>
              <a:ext cx="494046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①</a:t>
              </a: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1465637" y="3516965"/>
            <a:ext cx="959603" cy="1415143"/>
            <a:chOff x="1465637" y="3516965"/>
            <a:chExt cx="959603" cy="1415143"/>
          </a:xfrm>
        </p:grpSpPr>
        <p:sp>
          <p:nvSpPr>
            <p:cNvPr id="10" name="Line 25"/>
            <p:cNvSpPr>
              <a:spLocks noChangeShapeType="1"/>
            </p:cNvSpPr>
            <p:nvPr/>
          </p:nvSpPr>
          <p:spPr bwMode="auto">
            <a:xfrm flipH="1">
              <a:off x="1465637" y="3516965"/>
              <a:ext cx="745285" cy="14151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15" name="Rectangle 30"/>
            <p:cNvSpPr>
              <a:spLocks noChangeArrowheads="1"/>
            </p:cNvSpPr>
            <p:nvPr/>
          </p:nvSpPr>
          <p:spPr bwMode="auto">
            <a:xfrm>
              <a:off x="1931194" y="3919736"/>
              <a:ext cx="494046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②</a:t>
              </a: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1558797" y="4605536"/>
            <a:ext cx="1490570" cy="461665"/>
            <a:chOff x="1558797" y="4605536"/>
            <a:chExt cx="1490570" cy="461665"/>
          </a:xfrm>
        </p:grpSpPr>
        <p:sp>
          <p:nvSpPr>
            <p:cNvPr id="11" name="Line 26"/>
            <p:cNvSpPr>
              <a:spLocks noChangeShapeType="1"/>
            </p:cNvSpPr>
            <p:nvPr/>
          </p:nvSpPr>
          <p:spPr bwMode="auto">
            <a:xfrm>
              <a:off x="1558797" y="4986536"/>
              <a:ext cx="14905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16" name="Rectangle 31"/>
            <p:cNvSpPr>
              <a:spLocks noChangeArrowheads="1"/>
            </p:cNvSpPr>
            <p:nvPr/>
          </p:nvSpPr>
          <p:spPr bwMode="auto">
            <a:xfrm>
              <a:off x="2159794" y="4605536"/>
              <a:ext cx="494046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③</a:t>
              </a: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1558797" y="4983559"/>
            <a:ext cx="1490570" cy="461665"/>
            <a:chOff x="1558797" y="4983559"/>
            <a:chExt cx="1490570" cy="461665"/>
          </a:xfrm>
        </p:grpSpPr>
        <p:sp>
          <p:nvSpPr>
            <p:cNvPr id="12" name="Line 27"/>
            <p:cNvSpPr>
              <a:spLocks noChangeShapeType="1"/>
            </p:cNvSpPr>
            <p:nvPr/>
          </p:nvSpPr>
          <p:spPr bwMode="auto">
            <a:xfrm flipH="1">
              <a:off x="1558797" y="5226929"/>
              <a:ext cx="1490570" cy="22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17" name="Rectangle 32"/>
            <p:cNvSpPr>
              <a:spLocks noChangeArrowheads="1"/>
            </p:cNvSpPr>
            <p:nvPr/>
          </p:nvSpPr>
          <p:spPr bwMode="auto">
            <a:xfrm>
              <a:off x="2147094" y="4983559"/>
              <a:ext cx="494046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④</a:t>
              </a:r>
            </a:p>
          </p:txBody>
        </p:sp>
      </p:grpSp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5220850" y="2893870"/>
            <a:ext cx="5257800" cy="265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. A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S : A, B, 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. S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A :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{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B, 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{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  <a:r>
              <a:rPr kumimoji="1" lang="en-US" altLang="zh-CN" sz="2400" b="1" i="1" baseline="-10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S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  <a:r>
              <a:rPr kumimoji="1" lang="en-US" altLang="zh-CN" sz="2400" b="1" i="1" baseline="-10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S</a:t>
            </a:r>
            <a:endParaRPr kumimoji="1" lang="en-US" altLang="zh-CN" sz="2400" b="1" i="1" dirty="0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. A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B :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{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  <a:r>
              <a:rPr kumimoji="1" lang="en-US" altLang="zh-CN" sz="2400" b="1" i="1" baseline="-10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S</a:t>
            </a:r>
            <a:endParaRPr kumimoji="1" lang="en-US" altLang="zh-CN" sz="2400" b="1" i="1" dirty="0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4. B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A :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{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  <a:r>
              <a:rPr kumimoji="1" lang="en-US" altLang="zh-CN" sz="2400" b="1" i="1" baseline="-10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  <a:endParaRPr kumimoji="1" lang="en-US" altLang="zh-CN" sz="2400" b="1" i="1" dirty="0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5. A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B :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{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- 1} </a:t>
            </a:r>
            <a:r>
              <a:rPr kumimoji="1" lang="en-US" altLang="zh-CN" sz="2400" b="1" i="1" baseline="-10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</a:p>
        </p:txBody>
      </p:sp>
      <p:sp>
        <p:nvSpPr>
          <p:cNvPr id="19" name="矩形 18"/>
          <p:cNvSpPr/>
          <p:nvPr/>
        </p:nvSpPr>
        <p:spPr>
          <a:xfrm>
            <a:off x="3791744" y="5733256"/>
            <a:ext cx="40318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身份认证完成的同时建立会话密钥</a:t>
            </a:r>
          </a:p>
        </p:txBody>
      </p:sp>
      <p:grpSp>
        <p:nvGrpSpPr>
          <p:cNvPr id="26" name="组合 25"/>
          <p:cNvGrpSpPr/>
          <p:nvPr/>
        </p:nvGrpSpPr>
        <p:grpSpPr>
          <a:xfrm>
            <a:off x="1558797" y="5415607"/>
            <a:ext cx="1490570" cy="461665"/>
            <a:chOff x="1558797" y="5348224"/>
            <a:chExt cx="1490570" cy="461665"/>
          </a:xfrm>
        </p:grpSpPr>
        <p:sp>
          <p:nvSpPr>
            <p:cNvPr id="13" name="Line 28"/>
            <p:cNvSpPr>
              <a:spLocks noChangeShapeType="1"/>
            </p:cNvSpPr>
            <p:nvPr/>
          </p:nvSpPr>
          <p:spPr bwMode="auto">
            <a:xfrm>
              <a:off x="1558797" y="5367536"/>
              <a:ext cx="14905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20" name="Rectangle 32"/>
            <p:cNvSpPr>
              <a:spLocks noChangeArrowheads="1"/>
            </p:cNvSpPr>
            <p:nvPr/>
          </p:nvSpPr>
          <p:spPr bwMode="auto">
            <a:xfrm>
              <a:off x="2147094" y="5348224"/>
              <a:ext cx="494046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⑤</a:t>
              </a:r>
            </a:p>
          </p:txBody>
        </p:sp>
      </p:grpSp>
      <p:pic>
        <p:nvPicPr>
          <p:cNvPr id="27" name="图片 2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9257" y="4644904"/>
            <a:ext cx="749339" cy="844593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35229" y="4602833"/>
            <a:ext cx="623296" cy="876364"/>
          </a:xfrm>
          <a:prstGeom prst="rect">
            <a:avLst/>
          </a:prstGeom>
        </p:spPr>
      </p:pic>
      <p:pic>
        <p:nvPicPr>
          <p:cNvPr id="29" name="图片 2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16552" y="2466954"/>
            <a:ext cx="939848" cy="1092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5342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/>
              <a:t> </a:t>
            </a:r>
            <a:r>
              <a:rPr lang="zh-CN" altLang="en-US" dirty="0"/>
              <a:t>使用第三方的认证协议</a:t>
            </a:r>
            <a:r>
              <a:rPr lang="en-US" altLang="zh-CN" dirty="0"/>
              <a:t>——Denning-Sacco</a:t>
            </a:r>
            <a:r>
              <a:rPr lang="zh-CN" altLang="en-US" dirty="0"/>
              <a:t>协议</a:t>
            </a:r>
          </a:p>
          <a:p>
            <a:pPr marL="457200" lvl="1" indent="0">
              <a:buNone/>
            </a:pP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8526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基于对称密码的身份认证</a:t>
            </a:r>
          </a:p>
        </p:txBody>
      </p:sp>
      <p:sp>
        <p:nvSpPr>
          <p:cNvPr id="5" name="Rectangle 20"/>
          <p:cNvSpPr>
            <a:spLocks noChangeArrowheads="1"/>
          </p:cNvSpPr>
          <p:nvPr/>
        </p:nvSpPr>
        <p:spPr bwMode="auto">
          <a:xfrm>
            <a:off x="1307431" y="4422651"/>
            <a:ext cx="373062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6" name="Rectangle 21"/>
          <p:cNvSpPr>
            <a:spLocks noChangeArrowheads="1"/>
          </p:cNvSpPr>
          <p:nvPr/>
        </p:nvSpPr>
        <p:spPr bwMode="auto">
          <a:xfrm>
            <a:off x="3215680" y="4422651"/>
            <a:ext cx="373063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2526631" y="3181226"/>
            <a:ext cx="373062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S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1459831" y="3486026"/>
            <a:ext cx="990600" cy="914400"/>
            <a:chOff x="1459831" y="3486026"/>
            <a:chExt cx="990600" cy="914400"/>
          </a:xfrm>
        </p:grpSpPr>
        <p:sp>
          <p:nvSpPr>
            <p:cNvPr id="8" name="Line 23"/>
            <p:cNvSpPr>
              <a:spLocks noChangeShapeType="1"/>
            </p:cNvSpPr>
            <p:nvPr/>
          </p:nvSpPr>
          <p:spPr bwMode="auto">
            <a:xfrm flipV="1">
              <a:off x="1459831" y="3486026"/>
              <a:ext cx="990600" cy="914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11" name="Rectangle 26"/>
            <p:cNvSpPr>
              <a:spLocks noChangeArrowheads="1"/>
            </p:cNvSpPr>
            <p:nvPr/>
          </p:nvSpPr>
          <p:spPr bwMode="auto">
            <a:xfrm>
              <a:off x="1559496" y="3573016"/>
              <a:ext cx="494046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①</a:t>
              </a: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1688431" y="3714626"/>
            <a:ext cx="879177" cy="762000"/>
            <a:chOff x="1688431" y="3714626"/>
            <a:chExt cx="879177" cy="762000"/>
          </a:xfrm>
        </p:grpSpPr>
        <p:sp>
          <p:nvSpPr>
            <p:cNvPr id="9" name="Line 24"/>
            <p:cNvSpPr>
              <a:spLocks noChangeShapeType="1"/>
            </p:cNvSpPr>
            <p:nvPr/>
          </p:nvSpPr>
          <p:spPr bwMode="auto">
            <a:xfrm flipH="1">
              <a:off x="1688431" y="3714626"/>
              <a:ext cx="83820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12" name="Rectangle 27"/>
            <p:cNvSpPr>
              <a:spLocks noChangeArrowheads="1"/>
            </p:cNvSpPr>
            <p:nvPr/>
          </p:nvSpPr>
          <p:spPr bwMode="auto">
            <a:xfrm>
              <a:off x="2073562" y="3975447"/>
              <a:ext cx="494046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 dirty="0">
                  <a:solidFill>
                    <a:schemeClr val="tx2"/>
                  </a:solidFill>
                  <a:cs typeface="Calibri" panose="020F0502020204030204" pitchFamily="34" charset="0"/>
                  <a:sym typeface="Symbol" panose="05050102010706020507" pitchFamily="18" charset="2"/>
                </a:rPr>
                <a:t>②</a:t>
              </a:r>
              <a:endPara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1772568" y="4293096"/>
            <a:ext cx="1490663" cy="461665"/>
            <a:chOff x="1772568" y="4293096"/>
            <a:chExt cx="1490663" cy="461665"/>
          </a:xfrm>
        </p:grpSpPr>
        <p:sp>
          <p:nvSpPr>
            <p:cNvPr id="10" name="Line 25"/>
            <p:cNvSpPr>
              <a:spLocks noChangeShapeType="1"/>
            </p:cNvSpPr>
            <p:nvPr/>
          </p:nvSpPr>
          <p:spPr bwMode="auto">
            <a:xfrm>
              <a:off x="1772568" y="4683001"/>
              <a:ext cx="14906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13" name="Rectangle 28"/>
            <p:cNvSpPr>
              <a:spLocks noChangeArrowheads="1"/>
            </p:cNvSpPr>
            <p:nvPr/>
          </p:nvSpPr>
          <p:spPr bwMode="auto">
            <a:xfrm>
              <a:off x="2351584" y="4293096"/>
              <a:ext cx="494046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③</a:t>
              </a:r>
            </a:p>
          </p:txBody>
        </p:sp>
      </p:grpSp>
      <p:sp>
        <p:nvSpPr>
          <p:cNvPr id="14" name="Text Box 19"/>
          <p:cNvSpPr txBox="1">
            <a:spLocks noChangeArrowheads="1"/>
          </p:cNvSpPr>
          <p:nvPr/>
        </p:nvSpPr>
        <p:spPr bwMode="auto">
          <a:xfrm>
            <a:off x="5797135" y="3271539"/>
            <a:ext cx="5592763" cy="156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. A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S : A, B</a:t>
            </a:r>
            <a:endParaRPr kumimoji="1" lang="en-US" altLang="zh-CN" sz="2400" b="1" i="1" baseline="-25000" dirty="0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. S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A :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{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, 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T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{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,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T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  <a:r>
              <a:rPr kumimoji="1" lang="en-US" altLang="zh-CN" sz="2400" b="1" i="1" baseline="-10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S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  <a:r>
              <a:rPr kumimoji="1" lang="en-US" altLang="zh-CN" sz="2400" b="1" i="1" baseline="-10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S</a:t>
            </a:r>
            <a:endParaRPr kumimoji="1" lang="en-US" altLang="zh-CN" sz="2400" b="1" i="1" dirty="0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. A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B :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{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,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T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  <a:r>
              <a:rPr kumimoji="1" lang="en-US" altLang="zh-CN" sz="2400" b="1" i="1" baseline="-10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S</a:t>
            </a:r>
          </a:p>
        </p:txBody>
      </p:sp>
      <p:sp>
        <p:nvSpPr>
          <p:cNvPr id="15" name="矩形 18"/>
          <p:cNvSpPr>
            <a:spLocks noChangeArrowheads="1"/>
          </p:cNvSpPr>
          <p:nvPr/>
        </p:nvSpPr>
        <p:spPr bwMode="auto">
          <a:xfrm>
            <a:off x="2076591" y="5387970"/>
            <a:ext cx="712525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时间戳，保证会话密钥的新鲜性，会话密钥与时间戳绑定</a:t>
            </a: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0588" y="4202748"/>
            <a:ext cx="749339" cy="844593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35357" y="4170977"/>
            <a:ext cx="623296" cy="876364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87757" y="2589315"/>
            <a:ext cx="939848" cy="1092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7837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容安排</a:t>
            </a: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1682778338"/>
              </p:ext>
            </p:extLst>
          </p:nvPr>
        </p:nvGraphicFramePr>
        <p:xfrm>
          <a:off x="1991544" y="1412776"/>
          <a:ext cx="8128000" cy="450953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270832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dirty="0"/>
              <a:t> 工作原理</a:t>
            </a:r>
            <a:endParaRPr lang="en-US" altLang="zh-CN" dirty="0"/>
          </a:p>
          <a:p>
            <a:pPr lvl="2"/>
            <a:r>
              <a:rPr lang="en-US" altLang="zh-CN" dirty="0"/>
              <a:t> </a:t>
            </a:r>
            <a:r>
              <a:rPr lang="zh-CN" altLang="en-US" dirty="0"/>
              <a:t>私钥只有指定用户持有。</a:t>
            </a:r>
          </a:p>
          <a:p>
            <a:pPr lvl="1"/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8526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、基于公钥密码的身份认证</a:t>
            </a:r>
          </a:p>
        </p:txBody>
      </p:sp>
      <p:sp>
        <p:nvSpPr>
          <p:cNvPr id="5" name="Line 26"/>
          <p:cNvSpPr>
            <a:spLocks noChangeShapeType="1"/>
          </p:cNvSpPr>
          <p:nvPr/>
        </p:nvSpPr>
        <p:spPr bwMode="auto">
          <a:xfrm flipH="1">
            <a:off x="2965575" y="3463925"/>
            <a:ext cx="5976937" cy="1257300"/>
          </a:xfrm>
          <a:prstGeom prst="line">
            <a:avLst/>
          </a:prstGeom>
          <a:noFill/>
          <a:ln w="57150">
            <a:solidFill>
              <a:srgbClr val="FF99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Line 25"/>
          <p:cNvSpPr>
            <a:spLocks noChangeShapeType="1"/>
          </p:cNvSpPr>
          <p:nvPr/>
        </p:nvSpPr>
        <p:spPr bwMode="auto">
          <a:xfrm flipV="1">
            <a:off x="2998912" y="3082925"/>
            <a:ext cx="5867400" cy="1219200"/>
          </a:xfrm>
          <a:prstGeom prst="line">
            <a:avLst/>
          </a:prstGeom>
          <a:noFill/>
          <a:ln w="57150">
            <a:solidFill>
              <a:srgbClr val="FF99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2396699"/>
              </p:ext>
            </p:extLst>
          </p:nvPr>
        </p:nvGraphicFramePr>
        <p:xfrm>
          <a:off x="1703512" y="3921125"/>
          <a:ext cx="809625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4" name="Visio" r:id="rId3" imgW="742529" imgH="1469331" progId="Visio.Drawing.11">
                  <p:embed/>
                </p:oleObj>
              </mc:Choice>
              <mc:Fallback>
                <p:oleObj name="Visio" r:id="rId3" imgW="742529" imgH="1469331" progId="Visio.Drawing.11">
                  <p:embed/>
                  <p:pic>
                    <p:nvPicPr>
                      <p:cNvPr id="4813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2" y="3921125"/>
                        <a:ext cx="809625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11"/>
          <p:cNvGrpSpPr>
            <a:grpSpLocks/>
          </p:cNvGrpSpPr>
          <p:nvPr/>
        </p:nvGrpSpPr>
        <p:grpSpPr bwMode="auto">
          <a:xfrm>
            <a:off x="9171112" y="2473325"/>
            <a:ext cx="1295400" cy="1433513"/>
            <a:chOff x="4848" y="2256"/>
            <a:chExt cx="816" cy="903"/>
          </a:xfrm>
        </p:grpSpPr>
        <p:grpSp>
          <p:nvGrpSpPr>
            <p:cNvPr id="9" name="Group 5"/>
            <p:cNvGrpSpPr>
              <a:grpSpLocks/>
            </p:cNvGrpSpPr>
            <p:nvPr/>
          </p:nvGrpSpPr>
          <p:grpSpPr bwMode="auto">
            <a:xfrm>
              <a:off x="4848" y="2256"/>
              <a:ext cx="528" cy="711"/>
              <a:chOff x="3360" y="2448"/>
              <a:chExt cx="528" cy="711"/>
            </a:xfrm>
          </p:grpSpPr>
          <p:pic>
            <p:nvPicPr>
              <p:cNvPr id="13" name="Picture 6" descr="BD06784_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60" y="2448"/>
                <a:ext cx="528" cy="5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" name="Text Box 7"/>
              <p:cNvSpPr txBox="1">
                <a:spLocks noChangeArrowheads="1"/>
              </p:cNvSpPr>
              <p:nvPr/>
            </p:nvSpPr>
            <p:spPr bwMode="auto">
              <a:xfrm>
                <a:off x="3360" y="2928"/>
                <a:ext cx="43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1800">
                    <a:solidFill>
                      <a:srgbClr val="0066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ob</a:t>
                </a:r>
              </a:p>
            </p:txBody>
          </p:sp>
        </p:grpSp>
        <p:grpSp>
          <p:nvGrpSpPr>
            <p:cNvPr id="10" name="Group 8"/>
            <p:cNvGrpSpPr>
              <a:grpSpLocks/>
            </p:cNvGrpSpPr>
            <p:nvPr/>
          </p:nvGrpSpPr>
          <p:grpSpPr bwMode="auto">
            <a:xfrm>
              <a:off x="4944" y="2928"/>
              <a:ext cx="720" cy="231"/>
              <a:chOff x="1776" y="3840"/>
              <a:chExt cx="720" cy="231"/>
            </a:xfrm>
          </p:grpSpPr>
          <p:sp>
            <p:nvSpPr>
              <p:cNvPr id="11" name="Text Box 9"/>
              <p:cNvSpPr txBox="1">
                <a:spLocks noChangeArrowheads="1"/>
              </p:cNvSpPr>
              <p:nvPr/>
            </p:nvSpPr>
            <p:spPr bwMode="auto">
              <a:xfrm>
                <a:off x="1776" y="3840"/>
                <a:ext cx="48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zh-CN" altLang="en-US" sz="1800">
                    <a:solidFill>
                      <a:srgbClr val="FF7C8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私钥</a:t>
                </a:r>
              </a:p>
            </p:txBody>
          </p:sp>
          <p:pic>
            <p:nvPicPr>
              <p:cNvPr id="12" name="Picture 10" descr="redkey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V="1">
                <a:off x="2160" y="3888"/>
                <a:ext cx="336" cy="1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17A7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15" name="Group 12"/>
          <p:cNvGrpSpPr>
            <a:grpSpLocks/>
          </p:cNvGrpSpPr>
          <p:nvPr/>
        </p:nvGrpSpPr>
        <p:grpSpPr bwMode="auto">
          <a:xfrm>
            <a:off x="1208212" y="2968625"/>
            <a:ext cx="1524000" cy="762000"/>
            <a:chOff x="4080" y="2016"/>
            <a:chExt cx="960" cy="480"/>
          </a:xfrm>
        </p:grpSpPr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4080" y="2016"/>
              <a:ext cx="91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ob</a:t>
              </a:r>
              <a:r>
                <a:rPr lang="zh-CN" altLang="en-US" sz="20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公钥</a:t>
              </a:r>
            </a:p>
          </p:txBody>
        </p:sp>
        <p:pic>
          <p:nvPicPr>
            <p:cNvPr id="17" name="Picture 14" descr="key-green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5" y="2137"/>
              <a:ext cx="675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9" name="Line 17"/>
          <p:cNvSpPr>
            <a:spLocks noChangeShapeType="1"/>
          </p:cNvSpPr>
          <p:nvPr/>
        </p:nvSpPr>
        <p:spPr bwMode="auto">
          <a:xfrm flipH="1">
            <a:off x="2846512" y="2625725"/>
            <a:ext cx="5943600" cy="1219200"/>
          </a:xfrm>
          <a:prstGeom prst="line">
            <a:avLst/>
          </a:prstGeom>
          <a:noFill/>
          <a:ln w="57150">
            <a:solidFill>
              <a:srgbClr val="FF99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Text Box 20"/>
          <p:cNvSpPr txBox="1">
            <a:spLocks noChangeArrowheads="1"/>
          </p:cNvSpPr>
          <p:nvPr/>
        </p:nvSpPr>
        <p:spPr bwMode="auto">
          <a:xfrm rot="20944126">
            <a:off x="2540358" y="4196509"/>
            <a:ext cx="160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×％＃￥）（</a:t>
            </a:r>
          </a:p>
        </p:txBody>
      </p:sp>
      <p:sp>
        <p:nvSpPr>
          <p:cNvPr id="22" name="Rectangle 22"/>
          <p:cNvSpPr>
            <a:spLocks noChangeArrowheads="1"/>
          </p:cNvSpPr>
          <p:nvPr/>
        </p:nvSpPr>
        <p:spPr bwMode="auto">
          <a:xfrm rot="20838491">
            <a:off x="7162925" y="3590925"/>
            <a:ext cx="2160587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数964581265</a:t>
            </a:r>
          </a:p>
        </p:txBody>
      </p:sp>
      <p:sp>
        <p:nvSpPr>
          <p:cNvPr id="23" name="Rectangle 23"/>
          <p:cNvSpPr>
            <a:spLocks noChangeArrowheads="1"/>
          </p:cNvSpPr>
          <p:nvPr/>
        </p:nvSpPr>
        <p:spPr bwMode="auto">
          <a:xfrm>
            <a:off x="2541712" y="5140325"/>
            <a:ext cx="2160588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数964581265</a:t>
            </a:r>
          </a:p>
        </p:txBody>
      </p:sp>
      <p:sp>
        <p:nvSpPr>
          <p:cNvPr id="24" name="Text Box 24"/>
          <p:cNvSpPr txBox="1">
            <a:spLocks noChangeArrowheads="1"/>
          </p:cNvSpPr>
          <p:nvPr/>
        </p:nvSpPr>
        <p:spPr bwMode="auto">
          <a:xfrm rot="21033427">
            <a:off x="7723312" y="2411413"/>
            <a:ext cx="1219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是</a:t>
            </a:r>
            <a:r>
              <a:rPr lang="en-US" altLang="zh-CN" sz="1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b</a:t>
            </a:r>
          </a:p>
        </p:txBody>
      </p:sp>
      <p:sp>
        <p:nvSpPr>
          <p:cNvPr id="29" name="Text Box 31"/>
          <p:cNvSpPr txBox="1">
            <a:spLocks noChangeArrowheads="1"/>
          </p:cNvSpPr>
          <p:nvPr/>
        </p:nvSpPr>
        <p:spPr bwMode="auto">
          <a:xfrm>
            <a:off x="2778250" y="4913313"/>
            <a:ext cx="1600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致？</a:t>
            </a:r>
          </a:p>
        </p:txBody>
      </p:sp>
      <p:sp>
        <p:nvSpPr>
          <p:cNvPr id="30" name="矩形 33"/>
          <p:cNvSpPr>
            <a:spLocks noChangeArrowheads="1"/>
          </p:cNvSpPr>
          <p:nvPr/>
        </p:nvSpPr>
        <p:spPr bwMode="auto">
          <a:xfrm>
            <a:off x="4702300" y="4759325"/>
            <a:ext cx="5930204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要认证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b，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就要求通信实体展示某种“只有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b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道、其他人都不知道”的信息，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b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私钥，只有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b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道，服务器要知道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b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公钥</a:t>
            </a:r>
          </a:p>
        </p:txBody>
      </p:sp>
    </p:spTree>
    <p:extLst>
      <p:ext uri="{BB962C8B-B14F-4D97-AF65-F5344CB8AC3E}">
        <p14:creationId xmlns:p14="http://schemas.microsoft.com/office/powerpoint/2010/main" val="2027332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9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54167E-6 -7.40741E-7 L -0.43151 0.15093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576" y="75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500"/>
                            </p:stCondLst>
                            <p:childTnLst>
                              <p:par>
                                <p:cTn id="2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500"/>
                            </p:stCondLst>
                            <p:childTnLst>
                              <p:par>
                                <p:cTn id="33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500"/>
                            </p:stCondLst>
                            <p:childTnLst>
                              <p:par>
                                <p:cTn id="36" presetID="64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4.07407E-6 L 0.40768 -0.15625 " pathEditMode="relative" rAng="0" ptsTypes="AA">
                                      <p:cBhvr>
                                        <p:cTn id="37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378" y="-78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6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7000"/>
                            </p:stCondLst>
                            <p:childTnLst>
                              <p:par>
                                <p:cTn id="4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7500"/>
                            </p:stCondLst>
                            <p:childTnLst>
                              <p:par>
                                <p:cTn id="46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7500"/>
                            </p:stCondLst>
                            <p:childTnLst>
                              <p:par>
                                <p:cTn id="49" presetID="49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2.96296E-6 L -0.3414 0.12824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070" y="64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95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1" grpId="1"/>
      <p:bldP spid="22" grpId="0" autoUpdateAnimBg="0"/>
      <p:bldP spid="22" grpId="1"/>
      <p:bldP spid="22" grpId="2"/>
      <p:bldP spid="23" grpId="0" autoUpdateAnimBg="0"/>
      <p:bldP spid="24" grpId="0"/>
      <p:bldP spid="24" grpId="1"/>
      <p:bldP spid="29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/>
              <a:t> </a:t>
            </a:r>
            <a:r>
              <a:rPr lang="zh-CN" altLang="en-US" dirty="0"/>
              <a:t>符号约定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8526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、基于公钥密码的身份认证</a:t>
            </a:r>
          </a:p>
        </p:txBody>
      </p:sp>
      <p:sp>
        <p:nvSpPr>
          <p:cNvPr id="5" name="矩形 4"/>
          <p:cNvSpPr/>
          <p:nvPr/>
        </p:nvSpPr>
        <p:spPr>
          <a:xfrm>
            <a:off x="2495600" y="2430904"/>
            <a:ext cx="6096000" cy="2862322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kumimoji="1" lang="en-US" altLang="zh-CN" sz="2400" i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kumimoji="1" lang="en-US" altLang="zh-CN" sz="2400" i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1"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400" i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kumimoji="1"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)     </a:t>
            </a:r>
            <a:r>
              <a:rPr kumimoji="1"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用</a:t>
            </a:r>
            <a:r>
              <a:rPr kumimoji="1" lang="en-US" altLang="zh-CN" sz="2400" i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X </a:t>
            </a:r>
            <a:r>
              <a:rPr kumimoji="1"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的公钥加密</a:t>
            </a:r>
            <a:r>
              <a:rPr kumimoji="1" lang="en-US" altLang="zh-CN" sz="2400" i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kumimoji="1" lang="en-US" altLang="zh-CN" sz="2400" i="1" dirty="0" err="1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Sig</a:t>
            </a:r>
            <a:r>
              <a:rPr kumimoji="1" lang="en-US" altLang="zh-CN" sz="2400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1"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400" i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kumimoji="1"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)  </a:t>
            </a:r>
            <a:r>
              <a:rPr kumimoji="1" lang="en-US" altLang="zh-CN" sz="2400" i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X </a:t>
            </a:r>
            <a:r>
              <a:rPr kumimoji="1"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对 </a:t>
            </a:r>
            <a:r>
              <a:rPr kumimoji="1" lang="en-US" altLang="zh-CN" sz="2400" i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M </a:t>
            </a:r>
            <a:r>
              <a:rPr kumimoji="1"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做的签名</a:t>
            </a:r>
            <a:endParaRPr kumimoji="1" lang="zh-CN" altLang="en-US" sz="2400" i="1" dirty="0">
              <a:solidFill>
                <a:schemeClr val="tx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50000"/>
              </a:lnSpc>
            </a:pPr>
            <a:r>
              <a:rPr kumimoji="1" lang="en-US" altLang="zh-CN" sz="2400" i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400" i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1" lang="en-US" altLang="zh-CN" sz="2400" i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</a:t>
            </a:r>
            <a:r>
              <a:rPr kumimoji="1" lang="en-US" altLang="zh-CN" sz="2400" i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en-US" altLang="zh-CN" sz="2400" i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产生的随机数</a:t>
            </a:r>
            <a:endParaRPr kumimoji="1" lang="en-US" altLang="zh-CN" sz="2400" i="1" dirty="0">
              <a:solidFill>
                <a:schemeClr val="tx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kumimoji="1" lang="en-US" altLang="zh-CN" sz="2400" i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400" i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1"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</a:t>
            </a:r>
            <a:r>
              <a:rPr kumimoji="1" lang="en-US" altLang="zh-CN" sz="2400" i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en-US" altLang="zh-CN" sz="2400" i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选择的时间戳 </a:t>
            </a:r>
            <a:endParaRPr kumimoji="1" lang="en-US" altLang="zh-CN" sz="2400" dirty="0">
              <a:solidFill>
                <a:schemeClr val="tx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kumimoji="1"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{</a:t>
            </a:r>
            <a:r>
              <a:rPr kumimoji="1" lang="en-US" altLang="zh-CN" sz="2400" i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kumimoji="1"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r>
              <a:rPr kumimoji="1" lang="en-US" altLang="zh-CN" sz="2400" i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         </a:t>
            </a:r>
            <a:r>
              <a:rPr kumimoji="1"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用对称密钥</a:t>
            </a:r>
            <a:r>
              <a:rPr kumimoji="1" lang="en-US" altLang="zh-CN" sz="2400" i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 </a:t>
            </a:r>
            <a:r>
              <a:rPr kumimoji="1"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对消息 </a:t>
            </a:r>
            <a:r>
              <a:rPr kumimoji="1" lang="en-US" altLang="zh-CN" sz="2400" i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M </a:t>
            </a:r>
            <a:r>
              <a:rPr kumimoji="1"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加密</a:t>
            </a:r>
            <a:endParaRPr lang="zh-CN" altLang="en-US" sz="2400" dirty="0">
              <a:solidFill>
                <a:schemeClr val="tx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2923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/>
              <a:t> ISO/IEC9798-3</a:t>
            </a:r>
            <a:r>
              <a:rPr lang="zh-CN" altLang="en-US" dirty="0"/>
              <a:t>协议</a:t>
            </a:r>
            <a:r>
              <a:rPr lang="en-US" altLang="zh-CN" dirty="0"/>
              <a:t>——</a:t>
            </a:r>
            <a:r>
              <a:rPr lang="zh-CN" altLang="en-US" dirty="0"/>
              <a:t>单向认证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8526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、基于公钥密码的身份认证</a:t>
            </a:r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440084913"/>
              </p:ext>
            </p:extLst>
          </p:nvPr>
        </p:nvGraphicFramePr>
        <p:xfrm>
          <a:off x="2857676" y="2343329"/>
          <a:ext cx="6912429" cy="368468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3436789" y="3186594"/>
            <a:ext cx="4435475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1.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B, </a:t>
            </a:r>
            <a:r>
              <a:rPr kumimoji="1" lang="en-US" altLang="zh-CN" sz="2400" b="1" i="1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ig</a:t>
            </a:r>
            <a:r>
              <a:rPr kumimoji="1" lang="en-US" altLang="zh-CN" sz="2400" b="1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T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B)</a:t>
            </a:r>
            <a:endParaRPr kumimoji="1" lang="en-US" altLang="zh-CN" sz="2400" b="1" i="1" baseline="-25000" dirty="0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3436789" y="4742074"/>
            <a:ext cx="4545013" cy="1014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1.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endParaRPr kumimoji="1" lang="en-US" altLang="zh-CN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2.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kumimoji="1" lang="en-US" altLang="zh-CN" sz="2400" b="1" i="1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ig</a:t>
            </a:r>
            <a:r>
              <a:rPr kumimoji="1" lang="en-US" altLang="zh-CN" sz="2400" b="1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B)</a:t>
            </a:r>
          </a:p>
        </p:txBody>
      </p:sp>
    </p:spTree>
    <p:extLst>
      <p:ext uri="{BB962C8B-B14F-4D97-AF65-F5344CB8AC3E}">
        <p14:creationId xmlns:p14="http://schemas.microsoft.com/office/powerpoint/2010/main" val="3826622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/>
              <a:t> ISO/IEC9798-3</a:t>
            </a:r>
            <a:r>
              <a:rPr lang="zh-CN" altLang="en-US" dirty="0"/>
              <a:t>协议</a:t>
            </a:r>
            <a:r>
              <a:rPr lang="en-US" altLang="zh-CN" dirty="0"/>
              <a:t>——</a:t>
            </a:r>
            <a:r>
              <a:rPr lang="zh-CN" altLang="en-US" dirty="0"/>
              <a:t>双向认证</a:t>
            </a:r>
          </a:p>
          <a:p>
            <a:pPr lvl="1"/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8526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、基于公钥密码的身份认证</a:t>
            </a: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3386186422"/>
              </p:ext>
            </p:extLst>
          </p:nvPr>
        </p:nvGraphicFramePr>
        <p:xfrm>
          <a:off x="2135560" y="2348880"/>
          <a:ext cx="7179146" cy="383297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513385" y="3072533"/>
            <a:ext cx="5214938" cy="862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b="1">
                <a:solidFill>
                  <a:schemeClr val="tx2"/>
                </a:solidFill>
                <a:latin typeface="Times New Roman" panose="02020603050405020304" pitchFamily="18" charset="0"/>
              </a:rPr>
              <a:t>1. </a:t>
            </a:r>
            <a:r>
              <a:rPr kumimoji="1" lang="en-US" altLang="zh-CN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000" b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000" b="1" i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 </a:t>
            </a:r>
            <a:r>
              <a:rPr kumimoji="1" lang="en-US" altLang="zh-CN" sz="2000" b="1" i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000" b="1" i="1" baseline="-250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, B, Sig</a:t>
            </a:r>
            <a:r>
              <a:rPr kumimoji="1" lang="en-US" altLang="zh-CN" sz="2000" b="1" i="1" baseline="-250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 </a:t>
            </a:r>
            <a:r>
              <a:rPr kumimoji="1" lang="en-US" altLang="zh-CN" sz="2000" b="1" i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T</a:t>
            </a:r>
            <a:r>
              <a:rPr kumimoji="1" lang="en-US" altLang="zh-CN" sz="2000" b="1" i="1" baseline="-250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 </a:t>
            </a:r>
            <a:r>
              <a:rPr kumimoji="1" lang="en-US" altLang="zh-CN" sz="2000" b="1" i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B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b="1">
                <a:solidFill>
                  <a:schemeClr val="tx2"/>
                </a:solidFill>
                <a:latin typeface="Times New Roman" panose="02020603050405020304" pitchFamily="18" charset="0"/>
              </a:rPr>
              <a:t>2. </a:t>
            </a:r>
            <a:r>
              <a:rPr kumimoji="1" lang="en-US" altLang="zh-CN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  <a:r>
              <a:rPr kumimoji="1" lang="en-US" altLang="zh-CN" sz="2000" b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000" b="1" i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 </a:t>
            </a:r>
            <a:r>
              <a:rPr kumimoji="1" lang="en-US" altLang="zh-CN" sz="2000" b="1" i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000" b="1" i="1" baseline="-250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 </a:t>
            </a:r>
            <a:r>
              <a:rPr kumimoji="1" lang="en-US" altLang="zh-CN" sz="2000" b="1" i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A, Sig</a:t>
            </a:r>
            <a:r>
              <a:rPr kumimoji="1" lang="en-US" altLang="zh-CN" sz="2000" b="1" i="1" baseline="-250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 </a:t>
            </a:r>
            <a:r>
              <a:rPr kumimoji="1" lang="en-US" altLang="zh-CN" sz="2000" b="1" i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T</a:t>
            </a:r>
            <a:r>
              <a:rPr kumimoji="1" lang="en-US" altLang="zh-CN" sz="2000" b="1" i="1" baseline="-250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 </a:t>
            </a:r>
            <a:r>
              <a:rPr kumimoji="1" lang="en-US" altLang="zh-CN" sz="2000" b="1" i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A)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2397498" y="4806950"/>
            <a:ext cx="5330825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1.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endParaRPr kumimoji="1" lang="en-US" altLang="zh-CN" sz="20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2.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B, </a:t>
            </a:r>
            <a:r>
              <a:rPr kumimoji="1" lang="en-US" altLang="zh-CN" sz="2000" b="1" i="1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ig</a:t>
            </a:r>
            <a:r>
              <a:rPr kumimoji="1" lang="en-US" altLang="zh-CN" sz="2000" b="1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B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.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, 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A, </a:t>
            </a:r>
            <a:r>
              <a:rPr kumimoji="1" lang="en-US" altLang="zh-CN" sz="2000" b="1" i="1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ig</a:t>
            </a:r>
            <a:r>
              <a:rPr kumimoji="1" lang="en-US" altLang="zh-CN" sz="2000" b="1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(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A)</a:t>
            </a:r>
          </a:p>
        </p:txBody>
      </p:sp>
    </p:spTree>
    <p:extLst>
      <p:ext uri="{BB962C8B-B14F-4D97-AF65-F5344CB8AC3E}">
        <p14:creationId xmlns:p14="http://schemas.microsoft.com/office/powerpoint/2010/main" val="3889000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/>
              <a:t> X.509</a:t>
            </a:r>
            <a:r>
              <a:rPr lang="zh-CN" altLang="en-US" dirty="0"/>
              <a:t>认证协议</a:t>
            </a:r>
            <a:r>
              <a:rPr lang="en-US" altLang="zh-CN" dirty="0"/>
              <a:t>——</a:t>
            </a:r>
            <a:r>
              <a:rPr lang="zh-CN" altLang="en-US" dirty="0"/>
              <a:t>基于数字证书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8526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、基于公钥密码的身份认证</a:t>
            </a: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2350062277"/>
              </p:ext>
            </p:extLst>
          </p:nvPr>
        </p:nvGraphicFramePr>
        <p:xfrm>
          <a:off x="2613554" y="2332325"/>
          <a:ext cx="6506782" cy="376097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927648" y="3236109"/>
            <a:ext cx="597666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1.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B ,E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K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, </a:t>
            </a:r>
            <a:r>
              <a:rPr kumimoji="1" lang="en-US" altLang="zh-CN" sz="2000" b="1" i="1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ig</a:t>
            </a:r>
            <a:r>
              <a:rPr kumimoji="1" lang="en-US" altLang="zh-CN" sz="2000" b="1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 T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B,E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(K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)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2831733" y="4837254"/>
            <a:ext cx="6375400" cy="78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AutoNum type="arabicPeriod"/>
            </a:pP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18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18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 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N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B ,E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 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K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 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, </a:t>
            </a:r>
            <a:r>
              <a:rPr kumimoji="1" lang="en-US" altLang="zh-CN" sz="1800" b="1" i="1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ig</a:t>
            </a:r>
            <a:r>
              <a:rPr kumimoji="1" lang="en-US" altLang="zh-CN" sz="1800" b="1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 T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N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B,E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(K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AutoNum type="arabicPeriod"/>
            </a:pP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 </a:t>
            </a:r>
            <a:r>
              <a:rPr kumimoji="1" lang="en-US" altLang="zh-CN" sz="18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18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N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A, N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,E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(K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A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, </a:t>
            </a:r>
            <a:r>
              <a:rPr kumimoji="1" lang="en-US" altLang="zh-CN" sz="1800" b="1" i="1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ig</a:t>
            </a:r>
            <a:r>
              <a:rPr kumimoji="1" lang="en-US" altLang="zh-CN" sz="1800" b="1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( T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N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A,N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E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(K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A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)</a:t>
            </a:r>
          </a:p>
        </p:txBody>
      </p:sp>
    </p:spTree>
    <p:extLst>
      <p:ext uri="{BB962C8B-B14F-4D97-AF65-F5344CB8AC3E}">
        <p14:creationId xmlns:p14="http://schemas.microsoft.com/office/powerpoint/2010/main" val="3314321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/>
              <a:t>  X.509</a:t>
            </a:r>
            <a:r>
              <a:rPr lang="zh-CN" altLang="en-US" dirty="0"/>
              <a:t>认证协议</a:t>
            </a:r>
            <a:r>
              <a:rPr lang="en-US" altLang="zh-CN" dirty="0"/>
              <a:t>——</a:t>
            </a:r>
            <a:r>
              <a:rPr lang="zh-CN" altLang="en-US" dirty="0"/>
              <a:t>基于数字证书</a:t>
            </a:r>
          </a:p>
          <a:p>
            <a:pPr marL="457200" lvl="1" indent="0">
              <a:buNone/>
            </a:pP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8526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基于公钥密码的身份认证</a:t>
            </a: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3934276084"/>
              </p:ext>
            </p:extLst>
          </p:nvPr>
        </p:nvGraphicFramePr>
        <p:xfrm>
          <a:off x="1761257" y="2780928"/>
          <a:ext cx="7431087" cy="22826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938723" y="3552825"/>
            <a:ext cx="7077075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AutoNum type="arabicPeriod"/>
            </a:pP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B ,E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K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, </a:t>
            </a:r>
            <a:r>
              <a:rPr kumimoji="1" lang="en-US" altLang="zh-CN" sz="2000" b="1" i="1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ig</a:t>
            </a:r>
            <a:r>
              <a:rPr kumimoji="1" lang="en-US" altLang="zh-CN" sz="2000" b="1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 T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B,E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(K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AutoNum type="arabicPeriod"/>
            </a:pP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 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A, 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,E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(K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, </a:t>
            </a:r>
            <a:r>
              <a:rPr kumimoji="1" lang="en-US" altLang="zh-CN" sz="2000" b="1" i="1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ig</a:t>
            </a:r>
            <a:r>
              <a:rPr kumimoji="1" lang="en-US" altLang="zh-CN" sz="2000" b="1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( T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A,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E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(K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AutoNum type="arabicPeriod"/>
            </a:pP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B, </a:t>
            </a:r>
            <a:r>
              <a:rPr kumimoji="1" lang="en-US" altLang="zh-CN" sz="2000" b="1" i="1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ig</a:t>
            </a:r>
            <a:r>
              <a:rPr kumimoji="1" lang="en-US" altLang="zh-CN" sz="2000" b="1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 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B )</a:t>
            </a:r>
          </a:p>
        </p:txBody>
      </p:sp>
    </p:spTree>
    <p:extLst>
      <p:ext uri="{BB962C8B-B14F-4D97-AF65-F5344CB8AC3E}">
        <p14:creationId xmlns:p14="http://schemas.microsoft.com/office/powerpoint/2010/main" val="6255046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1371" y="1340768"/>
            <a:ext cx="11233248" cy="4538539"/>
          </a:xfrm>
        </p:spPr>
        <p:txBody>
          <a:bodyPr/>
          <a:lstStyle/>
          <a:p>
            <a:pPr algn="just"/>
            <a:r>
              <a:rPr lang="zh-CN" altLang="en-US" dirty="0"/>
              <a:t>测试点</a:t>
            </a:r>
            <a:r>
              <a:rPr lang="en-US" altLang="zh-CN" dirty="0"/>
              <a:t>3-2</a:t>
            </a:r>
          </a:p>
          <a:p>
            <a:pPr lvl="1" algn="just"/>
            <a:r>
              <a:rPr lang="en-US" altLang="zh-CN" dirty="0"/>
              <a:t> </a:t>
            </a:r>
            <a:r>
              <a:rPr lang="zh-CN" altLang="en-US" dirty="0"/>
              <a:t>针对基于密码的身份认证，主要存在重放攻击和中间人攻击两种安全风险，试分析基于对称密码的</a:t>
            </a:r>
            <a:r>
              <a:rPr lang="en-US" altLang="zh-CN" dirty="0"/>
              <a:t>Needham-Schroeder </a:t>
            </a:r>
            <a:r>
              <a:rPr lang="zh-CN" altLang="en-US" dirty="0"/>
              <a:t>协议流程，判断该协议是否存在安全风险？如果存在，请给出攻击过程和改进方案。</a:t>
            </a:r>
            <a:endParaRPr lang="en-US" altLang="zh-CN" dirty="0"/>
          </a:p>
          <a:p>
            <a:pPr lvl="1" algn="just"/>
            <a:r>
              <a:rPr lang="en-US" altLang="zh-CN" dirty="0"/>
              <a:t> </a:t>
            </a:r>
            <a:r>
              <a:rPr lang="zh-CN" altLang="en-US" dirty="0"/>
              <a:t>使用公钥密码的</a:t>
            </a:r>
            <a:r>
              <a:rPr lang="en-US" altLang="zh-CN" dirty="0"/>
              <a:t>Needham-Schroeder</a:t>
            </a:r>
            <a:r>
              <a:rPr lang="zh-CN" altLang="en-US" dirty="0"/>
              <a:t>协议流程如下：</a:t>
            </a:r>
            <a:endParaRPr lang="en-US" altLang="zh-CN" dirty="0"/>
          </a:p>
          <a:p>
            <a:pPr lvl="1" algn="just"/>
            <a:endParaRPr lang="en-US" altLang="zh-CN" dirty="0"/>
          </a:p>
          <a:p>
            <a:pPr lvl="1" algn="just"/>
            <a:endParaRPr lang="en-US" altLang="zh-CN" dirty="0"/>
          </a:p>
          <a:p>
            <a:pPr lvl="1" algn="just"/>
            <a:endParaRPr lang="en-US" altLang="zh-CN" dirty="0"/>
          </a:p>
          <a:p>
            <a:pPr lvl="2" algn="just"/>
            <a:r>
              <a:rPr lang="en-US" altLang="zh-CN" dirty="0"/>
              <a:t> </a:t>
            </a:r>
            <a:r>
              <a:rPr lang="zh-CN" altLang="en-US" dirty="0"/>
              <a:t>分析该协议中存在的安全风险，给出攻击过程和改进后的方案。</a:t>
            </a:r>
            <a:endParaRPr lang="en-US" altLang="zh-CN" dirty="0"/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3143672" y="3861048"/>
            <a:ext cx="29718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AutoNum type="arabicPeriod"/>
            </a:pP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A)</a:t>
            </a:r>
            <a:endParaRPr kumimoji="1" lang="en-US" altLang="zh-CN" sz="2400" b="1" i="1" baseline="-25000" dirty="0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AutoNum type="arabicPeriod"/>
            </a:pP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AutoNum type="arabicPeriod"/>
            </a:pP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079894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结束语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1511491" y="2564904"/>
            <a:ext cx="9001000" cy="175432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5400" b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感 谢 聆 听！</a:t>
            </a:r>
            <a:endParaRPr lang="en-US" altLang="zh-CN" sz="5400" b="0" cap="none" spc="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ctr"/>
            <a:r>
              <a:rPr lang="en-US" altLang="zh-CN" sz="540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zhaoyang@uestc.edu.cn</a:t>
            </a:r>
            <a:endParaRPr lang="zh-CN" altLang="en-US" sz="5400" b="0" cap="none" spc="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23392" y="5373216"/>
            <a:ext cx="112812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特别说明：</a:t>
            </a:r>
            <a:r>
              <a:rPr lang="en-US" altLang="zh-CN" sz="16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PPT</a:t>
            </a:r>
            <a:r>
              <a:rPr lang="zh-CN" altLang="en-US" sz="16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中所有来自于网络的图片和素材仅用于教学，并保证在未经原作者同意的情况下，不用于任何商业目的。</a:t>
            </a:r>
          </a:p>
        </p:txBody>
      </p:sp>
    </p:spTree>
    <p:extLst>
      <p:ext uri="{BB962C8B-B14F-4D97-AF65-F5344CB8AC3E}">
        <p14:creationId xmlns:p14="http://schemas.microsoft.com/office/powerpoint/2010/main" val="2990012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/>
              <a:t> </a:t>
            </a:r>
            <a:r>
              <a:rPr lang="zh-CN" altLang="en-US" dirty="0"/>
              <a:t>什么是身份认证？</a:t>
            </a:r>
            <a:endParaRPr lang="en-US" altLang="zh-CN" dirty="0"/>
          </a:p>
          <a:p>
            <a:pPr lvl="2"/>
            <a:r>
              <a:rPr lang="zh-CN" altLang="en-US" dirty="0"/>
              <a:t> 身份认证是证实主体的真实身份与其所声称的身份是否相符的过程，身份认证可分为</a:t>
            </a:r>
            <a:r>
              <a:rPr lang="zh-CN" altLang="en-US" dirty="0">
                <a:solidFill>
                  <a:srgbClr val="C00000"/>
                </a:solidFill>
              </a:rPr>
              <a:t>用户（代表用户的进程）与主机间</a:t>
            </a:r>
            <a:r>
              <a:rPr lang="zh-CN" altLang="en-US" dirty="0"/>
              <a:t>的认证和</a:t>
            </a:r>
            <a:r>
              <a:rPr lang="zh-CN" altLang="en-US" dirty="0">
                <a:solidFill>
                  <a:srgbClr val="C00000"/>
                </a:solidFill>
              </a:rPr>
              <a:t>主机与主机之间</a:t>
            </a:r>
            <a:r>
              <a:rPr lang="zh-CN" altLang="en-US" dirty="0"/>
              <a:t>的认证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37753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身份认证技术概述</a:t>
            </a:r>
          </a:p>
        </p:txBody>
      </p:sp>
      <p:pic>
        <p:nvPicPr>
          <p:cNvPr id="5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536" y="3861048"/>
            <a:ext cx="7940205" cy="1368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2945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1371" y="1846305"/>
            <a:ext cx="11233248" cy="4034483"/>
          </a:xfrm>
        </p:spPr>
        <p:txBody>
          <a:bodyPr/>
          <a:lstStyle/>
          <a:p>
            <a:pPr lvl="1"/>
            <a:r>
              <a:rPr lang="en-US" altLang="zh-CN" dirty="0"/>
              <a:t> </a:t>
            </a:r>
            <a:r>
              <a:rPr lang="zh-CN" altLang="en-US" dirty="0"/>
              <a:t>身份认证的应用场景</a:t>
            </a:r>
            <a:endParaRPr lang="en-US" altLang="zh-CN" dirty="0"/>
          </a:p>
          <a:p>
            <a:pPr lvl="2"/>
            <a:r>
              <a:rPr lang="zh-CN" altLang="en-US" dirty="0"/>
              <a:t> 某一成员（声称者）提交一个主体的身份并声称他是那个主体，认证能使别的成员（验证者）获得对声称者所声称的事实的信任。</a:t>
            </a:r>
            <a:endParaRPr lang="en-US" altLang="zh-CN" dirty="0"/>
          </a:p>
          <a:p>
            <a:pPr lvl="2"/>
            <a:r>
              <a:rPr lang="en-US" altLang="zh-CN" dirty="0"/>
              <a:t> </a:t>
            </a:r>
            <a:r>
              <a:rPr lang="zh-CN" altLang="en-US" dirty="0"/>
              <a:t>参与者</a:t>
            </a:r>
            <a:endParaRPr lang="en-US" altLang="zh-CN" dirty="0"/>
          </a:p>
          <a:p>
            <a:pPr lvl="3"/>
            <a:r>
              <a:rPr lang="zh-CN" altLang="en-US" dirty="0"/>
              <a:t>示证者（</a:t>
            </a:r>
            <a:r>
              <a:rPr lang="en-US" altLang="zh-CN" dirty="0">
                <a:solidFill>
                  <a:srgbClr val="C00000"/>
                </a:solidFill>
              </a:rPr>
              <a:t>C</a:t>
            </a:r>
            <a:r>
              <a:rPr lang="en-US" altLang="zh-CN" dirty="0"/>
              <a:t>laimant</a:t>
            </a:r>
            <a:r>
              <a:rPr lang="zh-CN" altLang="en-US" dirty="0"/>
              <a:t>，也称申请者）</a:t>
            </a:r>
          </a:p>
          <a:p>
            <a:pPr lvl="3"/>
            <a:r>
              <a:rPr lang="zh-CN" altLang="en-US" dirty="0"/>
              <a:t>验证者（</a:t>
            </a:r>
            <a:r>
              <a:rPr lang="en-US" altLang="zh-CN" dirty="0">
                <a:solidFill>
                  <a:srgbClr val="C00000"/>
                </a:solidFill>
              </a:rPr>
              <a:t>V</a:t>
            </a:r>
            <a:r>
              <a:rPr lang="en-US" altLang="zh-CN" dirty="0"/>
              <a:t>erifier</a:t>
            </a:r>
            <a:r>
              <a:rPr lang="zh-CN" altLang="en-US" dirty="0"/>
              <a:t>）</a:t>
            </a:r>
          </a:p>
          <a:p>
            <a:pPr lvl="3"/>
            <a:r>
              <a:rPr lang="zh-CN" altLang="en-US" dirty="0"/>
              <a:t>攻击者（</a:t>
            </a:r>
            <a:r>
              <a:rPr lang="en-US" altLang="zh-CN" dirty="0">
                <a:solidFill>
                  <a:srgbClr val="C00000"/>
                </a:solidFill>
              </a:rPr>
              <a:t>A</a:t>
            </a:r>
            <a:r>
              <a:rPr lang="en-US" altLang="zh-CN" dirty="0"/>
              <a:t>ttacker</a:t>
            </a:r>
            <a:r>
              <a:rPr lang="zh-CN" altLang="en-US" dirty="0"/>
              <a:t>）</a:t>
            </a:r>
          </a:p>
          <a:p>
            <a:pPr lvl="3"/>
            <a:r>
              <a:rPr lang="zh-CN" altLang="en-US" dirty="0"/>
              <a:t>可信第三方（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T</a:t>
            </a:r>
            <a:r>
              <a:rPr lang="en-US" altLang="zh-CN" dirty="0">
                <a:ea typeface="宋体" panose="02010600030101010101" pitchFamily="2" charset="-122"/>
              </a:rPr>
              <a:t>rusted </a:t>
            </a:r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T</a:t>
            </a:r>
            <a:r>
              <a:rPr lang="en-US" altLang="zh-CN" dirty="0">
                <a:ea typeface="宋体" panose="02010600030101010101" pitchFamily="2" charset="-122"/>
              </a:rPr>
              <a:t>hird </a:t>
            </a:r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P</a:t>
            </a:r>
            <a:r>
              <a:rPr lang="en-US" altLang="zh-CN" dirty="0">
                <a:ea typeface="宋体" panose="02010600030101010101" pitchFamily="2" charset="-122"/>
              </a:rPr>
              <a:t>arty </a:t>
            </a:r>
            <a:r>
              <a:rPr lang="zh-CN" altLang="en-US" dirty="0"/>
              <a:t>）</a:t>
            </a:r>
          </a:p>
          <a:p>
            <a:pPr lvl="3"/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37753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身份认证技术概述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6600056" y="3056574"/>
            <a:ext cx="4901045" cy="3310611"/>
            <a:chOff x="6600056" y="3056574"/>
            <a:chExt cx="4901045" cy="3310611"/>
          </a:xfrm>
        </p:grpSpPr>
        <p:pic>
          <p:nvPicPr>
            <p:cNvPr id="6" name="图片 1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00056" y="4293096"/>
              <a:ext cx="803632" cy="805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468825" y="5225715"/>
              <a:ext cx="870818" cy="870818"/>
            </a:xfrm>
            <a:prstGeom prst="rect">
              <a:avLst/>
            </a:prstGeom>
            <a:effectLst>
              <a:softEdge rad="63500"/>
            </a:effectLst>
          </p:spPr>
        </p:pic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34489" y="3056574"/>
              <a:ext cx="994344" cy="994344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0512491" y="4165577"/>
              <a:ext cx="988610" cy="932861"/>
            </a:xfrm>
            <a:prstGeom prst="rect">
              <a:avLst/>
            </a:prstGeom>
          </p:spPr>
        </p:pic>
        <p:cxnSp>
          <p:nvCxnSpPr>
            <p:cNvPr id="12" name="直接箭头连接符 11"/>
            <p:cNvCxnSpPr/>
            <p:nvPr/>
          </p:nvCxnSpPr>
          <p:spPr>
            <a:xfrm>
              <a:off x="7279016" y="4869160"/>
              <a:ext cx="3228816" cy="0"/>
            </a:xfrm>
            <a:prstGeom prst="straightConnector1">
              <a:avLst/>
            </a:prstGeom>
            <a:ln w="28575"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弧形 12"/>
            <p:cNvSpPr/>
            <p:nvPr/>
          </p:nvSpPr>
          <p:spPr>
            <a:xfrm rot="11248568">
              <a:off x="9123668" y="3414758"/>
              <a:ext cx="2113372" cy="1296144"/>
            </a:xfrm>
            <a:prstGeom prst="arc">
              <a:avLst>
                <a:gd name="adj1" fmla="val 14467484"/>
                <a:gd name="adj2" fmla="val 0"/>
              </a:avLst>
            </a:prstGeom>
            <a:ln w="28575">
              <a:prstDash val="dash"/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5" name="直接箭头连接符 14"/>
            <p:cNvCxnSpPr>
              <a:endCxn id="8" idx="1"/>
            </p:cNvCxnSpPr>
            <p:nvPr/>
          </p:nvCxnSpPr>
          <p:spPr>
            <a:xfrm>
              <a:off x="7172553" y="5118843"/>
              <a:ext cx="1296272" cy="542281"/>
            </a:xfrm>
            <a:prstGeom prst="straightConnector1">
              <a:avLst/>
            </a:prstGeom>
            <a:ln w="28575">
              <a:prstDash val="dashDot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/>
            <p:nvPr/>
          </p:nvCxnSpPr>
          <p:spPr>
            <a:xfrm flipV="1">
              <a:off x="9265347" y="4991586"/>
              <a:ext cx="1242485" cy="754917"/>
            </a:xfrm>
            <a:prstGeom prst="straightConnector1">
              <a:avLst/>
            </a:prstGeom>
            <a:ln w="28575">
              <a:prstDash val="dashDot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文本框 21"/>
            <p:cNvSpPr txBox="1"/>
            <p:nvPr/>
          </p:nvSpPr>
          <p:spPr>
            <a:xfrm>
              <a:off x="6839904" y="5143049"/>
              <a:ext cx="3513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tx2"/>
                  </a:solidFill>
                </a:rPr>
                <a:t>C</a:t>
              </a:r>
              <a:endParaRPr lang="zh-CN" altLang="en-US" dirty="0">
                <a:solidFill>
                  <a:schemeClr val="tx2"/>
                </a:solidFill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11038113" y="5096136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tx2"/>
                  </a:solidFill>
                </a:rPr>
                <a:t>V</a:t>
              </a:r>
              <a:endParaRPr lang="zh-CN" altLang="en-US" dirty="0">
                <a:solidFill>
                  <a:schemeClr val="tx2"/>
                </a:solidFill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8698574" y="4048616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tx2"/>
                  </a:solidFill>
                </a:rPr>
                <a:t>A</a:t>
              </a:r>
              <a:endParaRPr lang="zh-CN" altLang="en-US" dirty="0">
                <a:solidFill>
                  <a:schemeClr val="tx2"/>
                </a:solidFill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8644664" y="5997853"/>
              <a:ext cx="6206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tx2"/>
                  </a:solidFill>
                </a:rPr>
                <a:t>TTP</a:t>
              </a:r>
              <a:endParaRPr lang="zh-CN" altLang="en-US" dirty="0">
                <a:solidFill>
                  <a:schemeClr val="tx2"/>
                </a:solidFill>
              </a:endParaRPr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7993428" y="4515636"/>
              <a:ext cx="13580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示证</a:t>
              </a:r>
              <a:r>
                <a:rPr lang="en-US" altLang="zh-CN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</a:t>
              </a:r>
              <a:r>
                <a:rPr lang="zh-CN" altLang="en-US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验证</a:t>
              </a: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9494445" y="4144313"/>
              <a:ext cx="6463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假冒</a:t>
              </a:r>
            </a:p>
          </p:txBody>
        </p:sp>
        <p:sp>
          <p:nvSpPr>
            <p:cNvPr id="34" name="文本框 33"/>
            <p:cNvSpPr txBox="1"/>
            <p:nvPr/>
          </p:nvSpPr>
          <p:spPr>
            <a:xfrm rot="19541855">
              <a:off x="9384224" y="5114998"/>
              <a:ext cx="6463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公证</a:t>
              </a:r>
            </a:p>
          </p:txBody>
        </p:sp>
        <p:sp>
          <p:nvSpPr>
            <p:cNvPr id="35" name="文本框 34"/>
            <p:cNvSpPr txBox="1"/>
            <p:nvPr/>
          </p:nvSpPr>
          <p:spPr>
            <a:xfrm rot="1405119">
              <a:off x="7654943" y="5106678"/>
              <a:ext cx="6463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公证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48157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/>
              <a:t> </a:t>
            </a:r>
            <a:r>
              <a:rPr lang="zh-CN" altLang="en-US" dirty="0"/>
              <a:t>身份认证的作用</a:t>
            </a:r>
            <a:endParaRPr lang="en-US" altLang="zh-CN" dirty="0"/>
          </a:p>
          <a:p>
            <a:pPr lvl="2"/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zh-CN" altLang="en-US" dirty="0"/>
              <a:t>为了保护网络资源及落实安全策略。需要提供可追究责任的机制，这里涉及到三个概念：认证、授权及审计。身份认证是第一道防线。</a:t>
            </a:r>
          </a:p>
          <a:p>
            <a:pPr marL="914400" lvl="2" indent="0">
              <a:buNone/>
            </a:pP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37753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身份认证技术概述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2626121" y="3240976"/>
            <a:ext cx="6926263" cy="2852320"/>
            <a:chOff x="2626121" y="3240976"/>
            <a:chExt cx="6926263" cy="2852320"/>
          </a:xfrm>
        </p:grpSpPr>
        <p:pic>
          <p:nvPicPr>
            <p:cNvPr id="13" name="图片 20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67582" y="5409588"/>
              <a:ext cx="689879" cy="6837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" name="图片 9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26121" y="4362380"/>
              <a:ext cx="747713" cy="747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文本框 10"/>
            <p:cNvSpPr txBox="1">
              <a:spLocks noChangeArrowheads="1"/>
            </p:cNvSpPr>
            <p:nvPr/>
          </p:nvSpPr>
          <p:spPr bwMode="auto">
            <a:xfrm>
              <a:off x="2711624" y="5172005"/>
              <a:ext cx="544512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400" b="1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</a:t>
              </a:r>
            </a:p>
          </p:txBody>
        </p:sp>
        <p:pic>
          <p:nvPicPr>
            <p:cNvPr id="7" name="图片 11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8721" y="4356030"/>
              <a:ext cx="749300" cy="749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文本框 12"/>
            <p:cNvSpPr txBox="1">
              <a:spLocks noChangeArrowheads="1"/>
            </p:cNvSpPr>
            <p:nvPr/>
          </p:nvSpPr>
          <p:spPr bwMode="auto">
            <a:xfrm>
              <a:off x="4328616" y="5105330"/>
              <a:ext cx="903288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400" b="1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身份认证</a:t>
              </a:r>
            </a:p>
          </p:txBody>
        </p:sp>
        <p:sp>
          <p:nvSpPr>
            <p:cNvPr id="9" name="文本框 15"/>
            <p:cNvSpPr txBox="1">
              <a:spLocks noChangeArrowheads="1"/>
            </p:cNvSpPr>
            <p:nvPr/>
          </p:nvSpPr>
          <p:spPr bwMode="auto">
            <a:xfrm>
              <a:off x="7196534" y="4287915"/>
              <a:ext cx="9017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400" b="1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访问控制</a:t>
              </a:r>
            </a:p>
          </p:txBody>
        </p:sp>
        <p:pic>
          <p:nvPicPr>
            <p:cNvPr id="10" name="图片 16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06184" y="3994080"/>
              <a:ext cx="1346200" cy="1355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文本框 17"/>
            <p:cNvSpPr txBox="1">
              <a:spLocks noChangeArrowheads="1"/>
            </p:cNvSpPr>
            <p:nvPr/>
          </p:nvSpPr>
          <p:spPr bwMode="auto">
            <a:xfrm>
              <a:off x="8455421" y="5445055"/>
              <a:ext cx="903288" cy="306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400" b="1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资源</a:t>
              </a:r>
            </a:p>
          </p:txBody>
        </p:sp>
        <p:pic>
          <p:nvPicPr>
            <p:cNvPr id="12" name="图片 18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12024" y="3240976"/>
              <a:ext cx="757237" cy="822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图片 21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82121" y="4302055"/>
              <a:ext cx="1022350" cy="800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文本框 22"/>
            <p:cNvSpPr txBox="1">
              <a:spLocks noChangeArrowheads="1"/>
            </p:cNvSpPr>
            <p:nvPr/>
          </p:nvSpPr>
          <p:spPr bwMode="auto">
            <a:xfrm>
              <a:off x="6960096" y="3609202"/>
              <a:ext cx="1076325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400" b="1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审计数据库</a:t>
              </a:r>
            </a:p>
          </p:txBody>
        </p:sp>
        <p:sp>
          <p:nvSpPr>
            <p:cNvPr id="16" name="右箭头 15"/>
            <p:cNvSpPr/>
            <p:nvPr/>
          </p:nvSpPr>
          <p:spPr>
            <a:xfrm>
              <a:off x="3424634" y="4649717"/>
              <a:ext cx="785812" cy="317500"/>
            </a:xfrm>
            <a:prstGeom prst="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右箭头 16"/>
            <p:cNvSpPr/>
            <p:nvPr/>
          </p:nvSpPr>
          <p:spPr>
            <a:xfrm>
              <a:off x="5301059" y="4637017"/>
              <a:ext cx="785812" cy="317500"/>
            </a:xfrm>
            <a:prstGeom prst="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右箭头 17"/>
            <p:cNvSpPr/>
            <p:nvPr/>
          </p:nvSpPr>
          <p:spPr>
            <a:xfrm>
              <a:off x="7312421" y="4611617"/>
              <a:ext cx="785813" cy="315913"/>
            </a:xfrm>
            <a:prstGeom prst="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右箭头 19"/>
            <p:cNvSpPr/>
            <p:nvPr/>
          </p:nvSpPr>
          <p:spPr>
            <a:xfrm rot="16200000">
              <a:off x="6509110" y="4085904"/>
              <a:ext cx="357262" cy="271463"/>
            </a:xfrm>
            <a:prstGeom prst="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文本框 22"/>
            <p:cNvSpPr txBox="1">
              <a:spLocks noChangeArrowheads="1"/>
            </p:cNvSpPr>
            <p:nvPr/>
          </p:nvSpPr>
          <p:spPr bwMode="auto">
            <a:xfrm>
              <a:off x="6960096" y="5514993"/>
              <a:ext cx="90281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400" b="1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访问策略</a:t>
              </a:r>
            </a:p>
          </p:txBody>
        </p:sp>
        <p:sp>
          <p:nvSpPr>
            <p:cNvPr id="22" name="上下箭头 21"/>
            <p:cNvSpPr/>
            <p:nvPr/>
          </p:nvSpPr>
          <p:spPr>
            <a:xfrm>
              <a:off x="6553596" y="5043169"/>
              <a:ext cx="227013" cy="377825"/>
            </a:xfrm>
            <a:prstGeom prst="upDownArrow">
              <a:avLst/>
            </a:prstGeom>
            <a:solidFill>
              <a:srgbClr val="B9CDE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3" name="圆角矩形 22"/>
          <p:cNvSpPr/>
          <p:nvPr/>
        </p:nvSpPr>
        <p:spPr>
          <a:xfrm>
            <a:off x="4209617" y="3789040"/>
            <a:ext cx="1094295" cy="2232248"/>
          </a:xfrm>
          <a:prstGeom prst="roundRect">
            <a:avLst/>
          </a:prstGeom>
          <a:noFill/>
          <a:ln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7167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/>
              <a:t> </a:t>
            </a:r>
            <a:r>
              <a:rPr lang="zh-CN" altLang="en-US" dirty="0"/>
              <a:t>身份认证相关的安全服务</a:t>
            </a:r>
            <a:endParaRPr lang="en-US" altLang="zh-CN" dirty="0"/>
          </a:p>
          <a:p>
            <a:pPr lvl="2"/>
            <a:r>
              <a:rPr lang="zh-CN" altLang="en-US" dirty="0"/>
              <a:t> 验证用户，对抗假冒</a:t>
            </a:r>
            <a:endParaRPr lang="en-US" altLang="zh-CN" dirty="0"/>
          </a:p>
          <a:p>
            <a:pPr lvl="3"/>
            <a:r>
              <a:rPr lang="en-US" altLang="zh-CN" dirty="0"/>
              <a:t> </a:t>
            </a:r>
            <a:r>
              <a:rPr lang="zh-CN" altLang="en-US" dirty="0"/>
              <a:t>真实性保障</a:t>
            </a:r>
            <a:endParaRPr lang="en-US" altLang="zh-CN" dirty="0"/>
          </a:p>
          <a:p>
            <a:pPr lvl="2"/>
            <a:r>
              <a:rPr lang="zh-CN" altLang="en-US" dirty="0"/>
              <a:t> 依据身份，实施控制</a:t>
            </a:r>
            <a:endParaRPr lang="en-US" altLang="zh-CN" dirty="0"/>
          </a:p>
          <a:p>
            <a:pPr lvl="3"/>
            <a:r>
              <a:rPr lang="en-US" altLang="zh-CN" dirty="0"/>
              <a:t> </a:t>
            </a:r>
            <a:r>
              <a:rPr lang="zh-CN" altLang="en-US" dirty="0"/>
              <a:t>访问控制的基础，防止用户非授权访问信息资源，提供机密性和完整性保障</a:t>
            </a:r>
            <a:endParaRPr lang="en-US" altLang="zh-CN" dirty="0"/>
          </a:p>
          <a:p>
            <a:pPr lvl="2"/>
            <a:r>
              <a:rPr lang="zh-CN" altLang="en-US" dirty="0"/>
              <a:t> 明确责任，便于审计</a:t>
            </a:r>
          </a:p>
          <a:p>
            <a:pPr lvl="3"/>
            <a:r>
              <a:rPr lang="en-US" altLang="zh-CN" dirty="0"/>
              <a:t> </a:t>
            </a:r>
            <a:r>
              <a:rPr lang="zh-CN" altLang="en-US" dirty="0"/>
              <a:t>不可否认性保障</a:t>
            </a:r>
          </a:p>
          <a:p>
            <a:pPr lvl="2"/>
            <a:endParaRPr lang="zh-CN" altLang="en-US" dirty="0"/>
          </a:p>
          <a:p>
            <a:pPr lvl="2"/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37753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身份认证技术概述</a:t>
            </a:r>
          </a:p>
        </p:txBody>
      </p:sp>
    </p:spTree>
    <p:extLst>
      <p:ext uri="{BB962C8B-B14F-4D97-AF65-F5344CB8AC3E}">
        <p14:creationId xmlns:p14="http://schemas.microsoft.com/office/powerpoint/2010/main" val="4001304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/>
              <a:t> </a:t>
            </a:r>
            <a:r>
              <a:rPr lang="zh-CN" altLang="en-US" dirty="0"/>
              <a:t>身份认证的过程</a:t>
            </a:r>
            <a:endParaRPr lang="en-US" altLang="zh-CN" dirty="0"/>
          </a:p>
          <a:p>
            <a:pPr lvl="2"/>
            <a:r>
              <a:rPr lang="zh-CN" altLang="en-US" dirty="0"/>
              <a:t> 标识过程</a:t>
            </a:r>
            <a:endParaRPr lang="en-US" altLang="zh-CN" dirty="0"/>
          </a:p>
          <a:p>
            <a:pPr lvl="3"/>
            <a:r>
              <a:rPr lang="zh-CN" altLang="en-US" dirty="0"/>
              <a:t>标识（</a:t>
            </a:r>
            <a:r>
              <a:rPr lang="en-US" altLang="zh-CN" dirty="0"/>
              <a:t>Identification</a:t>
            </a:r>
            <a:r>
              <a:rPr lang="zh-CN" altLang="en-US" dirty="0"/>
              <a:t>）就是系统要标识实体的身份，并为每个实体取一个系统可以识别的内部名称</a:t>
            </a:r>
            <a:r>
              <a:rPr lang="en-US" altLang="zh-CN" dirty="0"/>
              <a:t>——</a:t>
            </a:r>
            <a:r>
              <a:rPr lang="zh-CN" altLang="en-US" dirty="0"/>
              <a:t>标识符</a:t>
            </a:r>
            <a:r>
              <a:rPr lang="en-US" altLang="zh-CN" dirty="0"/>
              <a:t>ID</a:t>
            </a:r>
            <a:r>
              <a:rPr lang="zh-CN" altLang="en-US" dirty="0"/>
              <a:t>。</a:t>
            </a:r>
          </a:p>
          <a:p>
            <a:pPr lvl="2"/>
            <a:r>
              <a:rPr lang="zh-CN" altLang="en-US" dirty="0"/>
              <a:t> 鉴别过程</a:t>
            </a:r>
            <a:endParaRPr lang="en-US" altLang="zh-CN" dirty="0"/>
          </a:p>
          <a:p>
            <a:pPr lvl="3"/>
            <a:r>
              <a:rPr lang="zh-CN" altLang="en-US" dirty="0"/>
              <a:t>识别主体真实身份的过程称为鉴别（</a:t>
            </a:r>
            <a:r>
              <a:rPr lang="en-US" altLang="zh-CN" dirty="0"/>
              <a:t>Authentication</a:t>
            </a:r>
            <a:r>
              <a:rPr lang="zh-CN" altLang="en-US" dirty="0"/>
              <a:t>），也有称作认证或验证。</a:t>
            </a:r>
            <a:endParaRPr lang="en-US" altLang="zh-CN" dirty="0"/>
          </a:p>
          <a:p>
            <a:pPr lvl="2"/>
            <a:r>
              <a:rPr lang="zh-CN" altLang="en-US" dirty="0"/>
              <a:t> 考虑到身份鉴别是身份认证的重要组成部分，鉴别与标识也紧密联系，所以一般我们不对认证和鉴别做区分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37753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身份认证技术概述</a:t>
            </a:r>
          </a:p>
        </p:txBody>
      </p:sp>
    </p:spTree>
    <p:extLst>
      <p:ext uri="{BB962C8B-B14F-4D97-AF65-F5344CB8AC3E}">
        <p14:creationId xmlns:p14="http://schemas.microsoft.com/office/powerpoint/2010/main" val="21750592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/>
              <a:t> </a:t>
            </a:r>
            <a:r>
              <a:rPr lang="zh-CN" altLang="en-US" dirty="0"/>
              <a:t>身份认证的基本途径</a:t>
            </a:r>
            <a:endParaRPr lang="en-US" altLang="zh-CN" dirty="0"/>
          </a:p>
          <a:p>
            <a:pPr lvl="2"/>
            <a:r>
              <a:rPr lang="en-US" altLang="zh-CN" dirty="0"/>
              <a:t> </a:t>
            </a:r>
            <a:r>
              <a:rPr lang="zh-CN" altLang="en-US" dirty="0"/>
              <a:t>通过验证与真实身份相关联的凭据来实现认证。</a:t>
            </a:r>
            <a:endParaRPr lang="en-US" altLang="zh-CN" dirty="0"/>
          </a:p>
          <a:p>
            <a:pPr lvl="3"/>
            <a:r>
              <a:rPr lang="zh-CN" altLang="en-US" dirty="0"/>
              <a:t>基于用户所知道的（</a:t>
            </a:r>
            <a:r>
              <a:rPr lang="en-US" altLang="zh-CN" dirty="0"/>
              <a:t>What you know</a:t>
            </a:r>
            <a:r>
              <a:rPr lang="zh-CN" altLang="en-US" dirty="0"/>
              <a:t>）</a:t>
            </a:r>
            <a:endParaRPr lang="en-US" altLang="zh-CN" dirty="0"/>
          </a:p>
          <a:p>
            <a:pPr lvl="4"/>
            <a:r>
              <a:rPr lang="zh-CN" altLang="en-US" dirty="0"/>
              <a:t>例如：口令</a:t>
            </a:r>
            <a:endParaRPr lang="en-US" altLang="zh-CN" dirty="0"/>
          </a:p>
          <a:p>
            <a:pPr lvl="3"/>
            <a:r>
              <a:rPr lang="zh-CN" altLang="en-US" dirty="0"/>
              <a:t>基于用户所拥有的（</a:t>
            </a:r>
            <a:r>
              <a:rPr lang="en-US" altLang="zh-CN" dirty="0"/>
              <a:t>What you have</a:t>
            </a:r>
            <a:r>
              <a:rPr lang="zh-CN" altLang="en-US" dirty="0"/>
              <a:t>）</a:t>
            </a:r>
            <a:endParaRPr lang="en-US" altLang="zh-CN" dirty="0"/>
          </a:p>
          <a:p>
            <a:pPr lvl="4"/>
            <a:r>
              <a:rPr lang="zh-CN" altLang="en-US" dirty="0"/>
              <a:t>例如：智能卡、令牌等</a:t>
            </a:r>
            <a:endParaRPr lang="en-US" altLang="zh-CN" dirty="0"/>
          </a:p>
          <a:p>
            <a:pPr lvl="3"/>
            <a:r>
              <a:rPr lang="zh-CN" altLang="en-US" dirty="0"/>
              <a:t>基于用户个人特征（</a:t>
            </a:r>
            <a:r>
              <a:rPr lang="en-US" altLang="zh-CN" dirty="0"/>
              <a:t>What you are</a:t>
            </a:r>
            <a:r>
              <a:rPr lang="zh-CN" altLang="en-US" dirty="0"/>
              <a:t>）</a:t>
            </a:r>
            <a:endParaRPr lang="en-US" altLang="zh-CN" dirty="0"/>
          </a:p>
          <a:p>
            <a:pPr lvl="4"/>
            <a:r>
              <a:rPr lang="zh-CN" altLang="en-US" dirty="0"/>
              <a:t>例如：笔迹、指纹、声音、脸部、虹膜等</a:t>
            </a:r>
          </a:p>
          <a:p>
            <a:pPr lvl="2"/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37753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身份认证技术概述</a:t>
            </a:r>
          </a:p>
        </p:txBody>
      </p:sp>
    </p:spTree>
    <p:extLst>
      <p:ext uri="{BB962C8B-B14F-4D97-AF65-F5344CB8AC3E}">
        <p14:creationId xmlns:p14="http://schemas.microsoft.com/office/powerpoint/2010/main" val="531166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765</TotalTime>
  <Words>3357</Words>
  <Application>Microsoft Office PowerPoint</Application>
  <PresentationFormat>宽屏</PresentationFormat>
  <Paragraphs>355</Paragraphs>
  <Slides>37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47" baseType="lpstr">
      <vt:lpstr>华文行楷</vt:lpstr>
      <vt:lpstr>华文新魏</vt:lpstr>
      <vt:lpstr>华文中宋</vt:lpstr>
      <vt:lpstr>微软雅黑</vt:lpstr>
      <vt:lpstr>Arial</vt:lpstr>
      <vt:lpstr>Calibri</vt:lpstr>
      <vt:lpstr>Times New Roman</vt:lpstr>
      <vt:lpstr>Wingdings</vt:lpstr>
      <vt:lpstr>Office 主题​​</vt:lpstr>
      <vt:lpstr>Visio</vt:lpstr>
      <vt:lpstr>网络安全攻防技术</vt:lpstr>
      <vt:lpstr>了解身份认证的用途，分类方法和实现方式；理解安全口令的要求，掌握提高口令安全的技术途径；理解基于对称密码认证和基于公钥密码认证的过程和原理。</vt:lpstr>
      <vt:lpstr>内容安排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PowerPoint 演示文稿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结束语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anzi</dc:creator>
  <cp:lastModifiedBy> </cp:lastModifiedBy>
  <cp:revision>902</cp:revision>
  <dcterms:created xsi:type="dcterms:W3CDTF">2013-10-09T01:13:35Z</dcterms:created>
  <dcterms:modified xsi:type="dcterms:W3CDTF">2020-09-21T06:23:04Z</dcterms:modified>
</cp:coreProperties>
</file>